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EA8C3E" w14:textId="77777777" w:rsidR="00B50E9F" w:rsidRPr="006067C8" w:rsidRDefault="00B50E9F" w:rsidP="00CB303D">
      <w:pPr>
        <w:pStyle w:val="BodyText"/>
        <w:pBdr>
          <w:top w:val="single" w:sz="4" w:space="1" w:color="auto"/>
        </w:pBdr>
        <w:spacing w:line="240" w:lineRule="auto"/>
        <w:rPr>
          <w:sz w:val="22"/>
          <w:szCs w:val="22"/>
        </w:rPr>
      </w:pPr>
      <w:bookmarkStart w:id="0" w:name="_Toc531320691"/>
      <w:bookmarkStart w:id="1" w:name="_Hlk499018604"/>
    </w:p>
    <w:p w14:paraId="1D0BB19A" w14:textId="4D5F2D74" w:rsidR="00E84762" w:rsidRPr="006067C8" w:rsidRDefault="0093560C" w:rsidP="00CB303D">
      <w:pPr>
        <w:pStyle w:val="Heading1"/>
        <w:numPr>
          <w:ilvl w:val="0"/>
          <w:numId w:val="0"/>
        </w:numPr>
        <w:tabs>
          <w:tab w:val="left" w:pos="90"/>
        </w:tabs>
        <w:spacing w:after="0" w:line="240" w:lineRule="auto"/>
        <w:rPr>
          <w:sz w:val="26"/>
          <w:szCs w:val="26"/>
        </w:rPr>
      </w:pPr>
      <w:bookmarkStart w:id="2" w:name="_Ref501155793"/>
      <w:bookmarkStart w:id="3" w:name="_Ref501155796"/>
      <w:bookmarkStart w:id="4" w:name="_Toc508076763"/>
      <w:bookmarkEnd w:id="1"/>
      <w:r w:rsidRPr="006067C8">
        <w:rPr>
          <w:sz w:val="26"/>
          <w:szCs w:val="26"/>
        </w:rPr>
        <w:t xml:space="preserve">Section 1: Model </w:t>
      </w:r>
      <w:r w:rsidR="00E84762" w:rsidRPr="006067C8">
        <w:rPr>
          <w:sz w:val="26"/>
          <w:szCs w:val="26"/>
        </w:rPr>
        <w:t>Architecture</w:t>
      </w:r>
      <w:bookmarkEnd w:id="2"/>
      <w:bookmarkEnd w:id="3"/>
      <w:bookmarkEnd w:id="4"/>
    </w:p>
    <w:p w14:paraId="64A92DE5" w14:textId="77777777" w:rsidR="00E84762" w:rsidRPr="006067C8" w:rsidRDefault="00E84762" w:rsidP="00CB303D">
      <w:pPr>
        <w:pStyle w:val="BodyText"/>
        <w:spacing w:line="240" w:lineRule="auto"/>
        <w:jc w:val="right"/>
        <w:rPr>
          <w:sz w:val="22"/>
          <w:szCs w:val="22"/>
        </w:rPr>
      </w:pPr>
    </w:p>
    <w:p w14:paraId="6B33342C" w14:textId="77777777" w:rsidR="00E84762" w:rsidRPr="006067C8" w:rsidRDefault="00E84762" w:rsidP="00CB303D">
      <w:pPr>
        <w:pStyle w:val="BodyText"/>
        <w:pBdr>
          <w:top w:val="single" w:sz="4" w:space="1" w:color="auto"/>
        </w:pBdr>
        <w:spacing w:line="240" w:lineRule="auto"/>
        <w:rPr>
          <w:sz w:val="22"/>
          <w:szCs w:val="22"/>
        </w:rPr>
      </w:pPr>
    </w:p>
    <w:p w14:paraId="2E1C14AF" w14:textId="53CA79A0" w:rsidR="00E84762" w:rsidRPr="006067C8" w:rsidRDefault="00E84762" w:rsidP="006067C8">
      <w:pPr>
        <w:pStyle w:val="BodyText"/>
        <w:spacing w:line="240" w:lineRule="auto"/>
        <w:ind w:firstLine="0"/>
        <w:rPr>
          <w:sz w:val="22"/>
          <w:szCs w:val="22"/>
        </w:rPr>
      </w:pPr>
      <w:r w:rsidRPr="006067C8">
        <w:rPr>
          <w:sz w:val="22"/>
          <w:szCs w:val="22"/>
        </w:rPr>
        <w:t xml:space="preserve">This </w:t>
      </w:r>
      <w:r w:rsidR="0093560C" w:rsidRPr="006067C8">
        <w:rPr>
          <w:sz w:val="22"/>
          <w:szCs w:val="22"/>
        </w:rPr>
        <w:t>section</w:t>
      </w:r>
      <w:r w:rsidRPr="006067C8">
        <w:rPr>
          <w:sz w:val="22"/>
          <w:szCs w:val="22"/>
        </w:rPr>
        <w:t xml:space="preserve"> presents the design of the proposed model to manage customer involvement in distributed teams. It discusses how a computer-based system would be able to provide the needed coordination. The </w:t>
      </w:r>
      <w:r w:rsidR="0093560C" w:rsidRPr="006067C8">
        <w:rPr>
          <w:sz w:val="22"/>
          <w:szCs w:val="22"/>
        </w:rPr>
        <w:t>Section</w:t>
      </w:r>
      <w:r w:rsidRPr="006067C8">
        <w:rPr>
          <w:sz w:val="22"/>
          <w:szCs w:val="22"/>
        </w:rPr>
        <w:t xml:space="preserve"> begins with an overview of the high-level architecture for the system components needed to manage the customer involvement (</w:t>
      </w:r>
      <w:r w:rsidR="006067C8" w:rsidRPr="006067C8">
        <w:rPr>
          <w:sz w:val="22"/>
          <w:szCs w:val="22"/>
        </w:rPr>
        <w:t xml:space="preserve">Section </w:t>
      </w:r>
      <w:r w:rsidR="0093560C" w:rsidRPr="006067C8">
        <w:rPr>
          <w:sz w:val="22"/>
          <w:szCs w:val="22"/>
        </w:rPr>
        <w:t>1.1</w:t>
      </w:r>
      <w:r w:rsidRPr="006067C8">
        <w:rPr>
          <w:sz w:val="22"/>
          <w:szCs w:val="22"/>
        </w:rPr>
        <w:t xml:space="preserve">). </w:t>
      </w:r>
      <w:r w:rsidR="0093560C" w:rsidRPr="006067C8">
        <w:rPr>
          <w:sz w:val="22"/>
          <w:szCs w:val="22"/>
        </w:rPr>
        <w:t>T</w:t>
      </w:r>
      <w:r w:rsidRPr="006067C8">
        <w:rPr>
          <w:sz w:val="22"/>
          <w:szCs w:val="22"/>
        </w:rPr>
        <w:t xml:space="preserve">he data model of the system </w:t>
      </w:r>
      <w:r w:rsidRPr="006067C8">
        <w:rPr>
          <w:noProof/>
          <w:sz w:val="22"/>
          <w:szCs w:val="22"/>
        </w:rPr>
        <w:t>is presented</w:t>
      </w:r>
      <w:r w:rsidRPr="006067C8">
        <w:rPr>
          <w:sz w:val="22"/>
          <w:szCs w:val="22"/>
        </w:rPr>
        <w:t xml:space="preserve"> in </w:t>
      </w:r>
      <w:r w:rsidR="006067C8" w:rsidRPr="006067C8">
        <w:rPr>
          <w:sz w:val="22"/>
          <w:szCs w:val="22"/>
        </w:rPr>
        <w:t>S</w:t>
      </w:r>
      <w:r w:rsidRPr="006067C8">
        <w:rPr>
          <w:sz w:val="22"/>
          <w:szCs w:val="22"/>
        </w:rPr>
        <w:t>ection</w:t>
      </w:r>
      <w:r w:rsidR="0093560C" w:rsidRPr="006067C8">
        <w:rPr>
          <w:sz w:val="22"/>
          <w:szCs w:val="22"/>
        </w:rPr>
        <w:t xml:space="preserve"> 1.2</w:t>
      </w:r>
      <w:r w:rsidRPr="006067C8">
        <w:rPr>
          <w:sz w:val="22"/>
          <w:szCs w:val="22"/>
        </w:rPr>
        <w:t>.</w:t>
      </w:r>
    </w:p>
    <w:p w14:paraId="06523776" w14:textId="77777777" w:rsidR="00E84762" w:rsidRPr="006067C8" w:rsidRDefault="00E84762" w:rsidP="00CB303D">
      <w:pPr>
        <w:pStyle w:val="BodyText"/>
        <w:spacing w:line="240" w:lineRule="auto"/>
        <w:ind w:firstLine="0"/>
        <w:rPr>
          <w:sz w:val="22"/>
          <w:szCs w:val="22"/>
        </w:rPr>
      </w:pPr>
    </w:p>
    <w:p w14:paraId="1B265657" w14:textId="77777777" w:rsidR="00E84762" w:rsidRPr="006067C8" w:rsidRDefault="00E84762" w:rsidP="00CB303D">
      <w:pPr>
        <w:pStyle w:val="Heading2"/>
        <w:spacing w:line="240" w:lineRule="auto"/>
        <w:rPr>
          <w:sz w:val="22"/>
          <w:szCs w:val="22"/>
        </w:rPr>
      </w:pPr>
      <w:bookmarkStart w:id="5" w:name="_Ref499021839"/>
      <w:bookmarkStart w:id="6" w:name="_Toc508076764"/>
      <w:r w:rsidRPr="006067C8">
        <w:rPr>
          <w:sz w:val="22"/>
          <w:szCs w:val="22"/>
        </w:rPr>
        <w:t>System Architecture</w:t>
      </w:r>
      <w:bookmarkStart w:id="7" w:name="_GoBack"/>
      <w:bookmarkEnd w:id="5"/>
      <w:bookmarkEnd w:id="6"/>
      <w:bookmarkEnd w:id="7"/>
    </w:p>
    <w:p w14:paraId="28CB06BC" w14:textId="751D7CE1" w:rsidR="00E84762" w:rsidRPr="006067C8" w:rsidRDefault="00E84762" w:rsidP="00CB303D">
      <w:pPr>
        <w:pStyle w:val="BodyText"/>
        <w:spacing w:line="240" w:lineRule="auto"/>
        <w:rPr>
          <w:sz w:val="22"/>
          <w:szCs w:val="22"/>
        </w:rPr>
      </w:pPr>
      <w:r w:rsidRPr="006067C8">
        <w:rPr>
          <w:sz w:val="22"/>
          <w:szCs w:val="22"/>
        </w:rPr>
        <w:t xml:space="preserve">The customer involvement management model proposed in this research focus mainly on activities within planning and </w:t>
      </w:r>
      <w:r w:rsidRPr="006067C8">
        <w:rPr>
          <w:noProof/>
          <w:sz w:val="22"/>
          <w:szCs w:val="22"/>
        </w:rPr>
        <w:t>releasing</w:t>
      </w:r>
      <w:r w:rsidRPr="006067C8">
        <w:rPr>
          <w:sz w:val="22"/>
          <w:szCs w:val="22"/>
        </w:rPr>
        <w:t xml:space="preserve"> stages. </w:t>
      </w:r>
      <w:r w:rsidR="0093560C" w:rsidRPr="006067C8">
        <w:rPr>
          <w:sz w:val="22"/>
          <w:szCs w:val="22"/>
        </w:rPr>
        <w:t xml:space="preserve">Figure 1 </w:t>
      </w:r>
      <w:r w:rsidRPr="006067C8">
        <w:rPr>
          <w:sz w:val="22"/>
          <w:szCs w:val="22"/>
        </w:rPr>
        <w:t xml:space="preserve">shows a high-level architecture of the system and its components. </w:t>
      </w:r>
      <w:r w:rsidRPr="006067C8">
        <w:rPr>
          <w:noProof/>
          <w:sz w:val="22"/>
          <w:szCs w:val="22"/>
        </w:rPr>
        <w:t>In order to</w:t>
      </w:r>
      <w:r w:rsidRPr="006067C8">
        <w:rPr>
          <w:sz w:val="22"/>
          <w:szCs w:val="22"/>
        </w:rPr>
        <w:t xml:space="preserve"> achieve the required coordination support that </w:t>
      </w:r>
      <w:r w:rsidRPr="006067C8">
        <w:rPr>
          <w:noProof/>
          <w:sz w:val="22"/>
          <w:szCs w:val="22"/>
        </w:rPr>
        <w:t>is needed</w:t>
      </w:r>
      <w:r w:rsidRPr="006067C8">
        <w:rPr>
          <w:sz w:val="22"/>
          <w:szCs w:val="22"/>
        </w:rPr>
        <w:t xml:space="preserve"> for customer involvement, the model needs to:</w:t>
      </w:r>
    </w:p>
    <w:p w14:paraId="0FCE2232" w14:textId="77777777" w:rsidR="00E84762" w:rsidRPr="006067C8" w:rsidRDefault="00E84762" w:rsidP="00CB303D">
      <w:pPr>
        <w:pStyle w:val="BodyText"/>
        <w:numPr>
          <w:ilvl w:val="0"/>
          <w:numId w:val="48"/>
        </w:numPr>
        <w:spacing w:line="240" w:lineRule="auto"/>
        <w:rPr>
          <w:sz w:val="22"/>
          <w:szCs w:val="22"/>
        </w:rPr>
      </w:pPr>
      <w:r w:rsidRPr="006067C8">
        <w:rPr>
          <w:noProof/>
          <w:sz w:val="22"/>
          <w:szCs w:val="22"/>
        </w:rPr>
        <w:t>be</w:t>
      </w:r>
      <w:r w:rsidRPr="006067C8">
        <w:rPr>
          <w:sz w:val="22"/>
          <w:szCs w:val="22"/>
        </w:rPr>
        <w:t xml:space="preserve"> linked </w:t>
      </w:r>
      <w:r w:rsidRPr="006067C8">
        <w:rPr>
          <w:noProof/>
          <w:sz w:val="22"/>
          <w:szCs w:val="22"/>
        </w:rPr>
        <w:t>with</w:t>
      </w:r>
      <w:r w:rsidRPr="006067C8">
        <w:rPr>
          <w:sz w:val="22"/>
          <w:szCs w:val="22"/>
        </w:rPr>
        <w:t xml:space="preserve"> both development and testing environments. </w:t>
      </w:r>
    </w:p>
    <w:p w14:paraId="7202835C" w14:textId="77777777" w:rsidR="00E84762" w:rsidRPr="006067C8" w:rsidRDefault="00E84762" w:rsidP="00CB303D">
      <w:pPr>
        <w:pStyle w:val="BodyText"/>
        <w:numPr>
          <w:ilvl w:val="0"/>
          <w:numId w:val="48"/>
        </w:numPr>
        <w:spacing w:line="240" w:lineRule="auto"/>
        <w:rPr>
          <w:sz w:val="22"/>
          <w:szCs w:val="22"/>
        </w:rPr>
      </w:pPr>
      <w:proofErr w:type="gramStart"/>
      <w:r w:rsidRPr="006067C8">
        <w:rPr>
          <w:sz w:val="22"/>
          <w:szCs w:val="22"/>
        </w:rPr>
        <w:t>be</w:t>
      </w:r>
      <w:proofErr w:type="gramEnd"/>
      <w:r w:rsidRPr="006067C8">
        <w:rPr>
          <w:sz w:val="22"/>
          <w:szCs w:val="22"/>
        </w:rPr>
        <w:t xml:space="preserve"> integrated with the existing agile project management tools. </w:t>
      </w:r>
    </w:p>
    <w:p w14:paraId="6576428A" w14:textId="5472CCD5" w:rsidR="00E84762" w:rsidRPr="006067C8" w:rsidRDefault="00454100" w:rsidP="00CB303D">
      <w:pPr>
        <w:pStyle w:val="BodyText"/>
        <w:spacing w:line="240" w:lineRule="auto"/>
        <w:ind w:firstLine="0"/>
        <w:jc w:val="center"/>
        <w:rPr>
          <w:sz w:val="22"/>
          <w:szCs w:val="22"/>
        </w:rPr>
      </w:pPr>
      <w:r w:rsidRPr="006067C8">
        <w:rPr>
          <w:sz w:val="22"/>
          <w:szCs w:val="22"/>
        </w:rPr>
        <w:object w:dxaOrig="11496" w:dyaOrig="5208" w14:anchorId="4D31B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270pt" o:ole="">
            <v:imagedata r:id="rId8" o:title=""/>
          </v:shape>
          <o:OLEObject Type="Embed" ProgID="Visio.Drawing.15" ShapeID="_x0000_i1025" DrawAspect="Content" ObjectID="_1627945690" r:id="rId9"/>
        </w:object>
      </w:r>
    </w:p>
    <w:p w14:paraId="04E38FC3" w14:textId="6A9E3F32" w:rsidR="00E84762" w:rsidRPr="006067C8" w:rsidRDefault="00E84762" w:rsidP="00CB303D">
      <w:pPr>
        <w:pStyle w:val="Caption"/>
        <w:spacing w:line="240" w:lineRule="auto"/>
        <w:rPr>
          <w:sz w:val="22"/>
          <w:szCs w:val="22"/>
        </w:rPr>
      </w:pPr>
      <w:bookmarkStart w:id="8" w:name="_Ref499025431"/>
      <w:bookmarkStart w:id="9" w:name="_Toc499219785"/>
      <w:bookmarkStart w:id="10" w:name="_Toc507224094"/>
      <w:r w:rsidRPr="006067C8">
        <w:rPr>
          <w:sz w:val="22"/>
          <w:szCs w:val="22"/>
        </w:rPr>
        <w:t>Figure</w:t>
      </w:r>
      <w:r w:rsidR="0093560C" w:rsidRPr="006067C8">
        <w:rPr>
          <w:sz w:val="22"/>
          <w:szCs w:val="22"/>
        </w:rPr>
        <w:t xml:space="preserve"> 1.</w:t>
      </w:r>
      <w:r w:rsidRPr="006067C8">
        <w:rPr>
          <w:sz w:val="22"/>
          <w:szCs w:val="22"/>
        </w:rPr>
        <w:t xml:space="preserve"> </w:t>
      </w:r>
      <w:bookmarkEnd w:id="8"/>
      <w:r w:rsidRPr="006067C8">
        <w:rPr>
          <w:sz w:val="22"/>
          <w:szCs w:val="22"/>
          <w:lang w:val="en-GB"/>
        </w:rPr>
        <w:t xml:space="preserve"> A High-Level Architecture for the Customer Involvement Management System</w:t>
      </w:r>
      <w:bookmarkEnd w:id="9"/>
      <w:bookmarkEnd w:id="10"/>
    </w:p>
    <w:p w14:paraId="290EE756" w14:textId="77777777" w:rsidR="00E84762" w:rsidRPr="006067C8" w:rsidRDefault="00E84762" w:rsidP="00CB303D">
      <w:pPr>
        <w:pStyle w:val="BodyText"/>
        <w:spacing w:line="240" w:lineRule="auto"/>
        <w:rPr>
          <w:sz w:val="22"/>
          <w:szCs w:val="22"/>
        </w:rPr>
      </w:pPr>
    </w:p>
    <w:p w14:paraId="573DF2C5" w14:textId="5AB7AF0F" w:rsidR="00E84762" w:rsidRPr="006067C8" w:rsidRDefault="00BF453C" w:rsidP="00CB303D">
      <w:pPr>
        <w:pStyle w:val="BodyText"/>
        <w:spacing w:line="240" w:lineRule="auto"/>
        <w:ind w:firstLine="0"/>
        <w:rPr>
          <w:b/>
          <w:bCs/>
          <w:sz w:val="22"/>
          <w:szCs w:val="22"/>
        </w:rPr>
      </w:pPr>
      <w:r w:rsidRPr="006067C8">
        <w:rPr>
          <w:sz w:val="22"/>
          <w:szCs w:val="22"/>
        </w:rPr>
        <w:tab/>
      </w:r>
      <w:r w:rsidR="00E84762" w:rsidRPr="006067C8">
        <w:rPr>
          <w:b/>
          <w:bCs/>
          <w:sz w:val="22"/>
          <w:szCs w:val="22"/>
        </w:rPr>
        <w:t>Linked with Both Development and Testing Environments</w:t>
      </w:r>
    </w:p>
    <w:p w14:paraId="014B9957" w14:textId="40E10EAA" w:rsidR="00454100" w:rsidRPr="006067C8" w:rsidRDefault="00E84762" w:rsidP="00CB303D">
      <w:pPr>
        <w:pStyle w:val="BodyText"/>
        <w:spacing w:line="240" w:lineRule="auto"/>
        <w:ind w:left="360" w:firstLine="0"/>
        <w:rPr>
          <w:sz w:val="22"/>
          <w:szCs w:val="22"/>
        </w:rPr>
      </w:pPr>
      <w:r w:rsidRPr="006067C8">
        <w:rPr>
          <w:sz w:val="22"/>
          <w:szCs w:val="22"/>
        </w:rPr>
        <w:t xml:space="preserve">This link is needed to keep track of changes on user story states and the progress of the development and testing, as well as providing </w:t>
      </w:r>
      <w:r w:rsidRPr="006067C8">
        <w:rPr>
          <w:noProof/>
          <w:sz w:val="22"/>
          <w:szCs w:val="22"/>
        </w:rPr>
        <w:t>a direct</w:t>
      </w:r>
      <w:r w:rsidRPr="006067C8">
        <w:rPr>
          <w:sz w:val="22"/>
          <w:szCs w:val="22"/>
        </w:rPr>
        <w:t xml:space="preserve"> link with automated testing tools to provide results of the acceptance testing.</w:t>
      </w:r>
      <w:r w:rsidR="00EA1A11" w:rsidRPr="006067C8">
        <w:rPr>
          <w:sz w:val="22"/>
          <w:szCs w:val="22"/>
        </w:rPr>
        <w:t xml:space="preserve"> Possible customer activities that may require this linkage is </w:t>
      </w:r>
      <w:r w:rsidR="002036FE" w:rsidRPr="006067C8">
        <w:rPr>
          <w:sz w:val="22"/>
          <w:szCs w:val="22"/>
        </w:rPr>
        <w:t>modifying user stories, running acceptance tests, and deleting acceptance tests.</w:t>
      </w:r>
    </w:p>
    <w:p w14:paraId="68EC2621" w14:textId="77777777" w:rsidR="00E84762" w:rsidRPr="006067C8" w:rsidRDefault="00E84762" w:rsidP="00CB303D">
      <w:pPr>
        <w:pStyle w:val="BodyText"/>
        <w:spacing w:line="240" w:lineRule="auto"/>
        <w:ind w:left="360" w:firstLine="360"/>
        <w:rPr>
          <w:b/>
          <w:bCs/>
          <w:sz w:val="22"/>
          <w:szCs w:val="22"/>
        </w:rPr>
      </w:pPr>
      <w:r w:rsidRPr="006067C8">
        <w:rPr>
          <w:b/>
          <w:bCs/>
          <w:sz w:val="22"/>
          <w:szCs w:val="22"/>
        </w:rPr>
        <w:t>Integrated with the Existing Agile Project Management Tool</w:t>
      </w:r>
    </w:p>
    <w:p w14:paraId="467FB76D" w14:textId="77777777" w:rsidR="00E84762" w:rsidRPr="006067C8" w:rsidRDefault="00E84762" w:rsidP="00CB303D">
      <w:pPr>
        <w:pStyle w:val="BodyText"/>
        <w:spacing w:line="240" w:lineRule="auto"/>
        <w:ind w:left="360" w:firstLine="0"/>
        <w:rPr>
          <w:sz w:val="22"/>
          <w:szCs w:val="22"/>
        </w:rPr>
      </w:pPr>
      <w:r w:rsidRPr="006067C8">
        <w:rPr>
          <w:sz w:val="22"/>
          <w:szCs w:val="22"/>
        </w:rPr>
        <w:t xml:space="preserve">Customer involvement with the development team needs to be done directly through the same agile project management tool to provide a seamless user experience. However, the </w:t>
      </w:r>
      <w:r w:rsidRPr="006067C8">
        <w:rPr>
          <w:noProof/>
          <w:sz w:val="22"/>
          <w:szCs w:val="22"/>
        </w:rPr>
        <w:t>customer’s</w:t>
      </w:r>
      <w:r w:rsidRPr="006067C8">
        <w:rPr>
          <w:sz w:val="22"/>
          <w:szCs w:val="22"/>
        </w:rPr>
        <w:t xml:space="preserve"> involvement points and the actions which they are allowed to perform should be well defined.</w:t>
      </w:r>
    </w:p>
    <w:p w14:paraId="2CAC989B" w14:textId="77777777" w:rsidR="00E84762" w:rsidRPr="006067C8" w:rsidRDefault="00E84762" w:rsidP="00CB303D">
      <w:pPr>
        <w:pStyle w:val="BodyText"/>
        <w:spacing w:line="240" w:lineRule="auto"/>
        <w:ind w:left="360" w:firstLine="0"/>
        <w:rPr>
          <w:sz w:val="22"/>
          <w:szCs w:val="22"/>
        </w:rPr>
      </w:pPr>
    </w:p>
    <w:p w14:paraId="48F60FE5" w14:textId="0F376FBF" w:rsidR="00E84762" w:rsidRPr="006067C8" w:rsidRDefault="00E84762" w:rsidP="00CB303D">
      <w:pPr>
        <w:pStyle w:val="Heading2"/>
        <w:spacing w:line="240" w:lineRule="auto"/>
        <w:rPr>
          <w:sz w:val="22"/>
          <w:szCs w:val="22"/>
        </w:rPr>
      </w:pPr>
      <w:bookmarkStart w:id="11" w:name="_Ref499024056"/>
      <w:bookmarkStart w:id="12" w:name="_Toc508076770"/>
      <w:r w:rsidRPr="006067C8">
        <w:rPr>
          <w:sz w:val="22"/>
          <w:szCs w:val="22"/>
        </w:rPr>
        <w:t>Data Model</w:t>
      </w:r>
      <w:bookmarkEnd w:id="11"/>
      <w:bookmarkEnd w:id="12"/>
    </w:p>
    <w:p w14:paraId="22CC96D7" w14:textId="392763F8" w:rsidR="00E84762" w:rsidRPr="006067C8" w:rsidRDefault="00E84762" w:rsidP="00CB303D">
      <w:pPr>
        <w:pStyle w:val="BodyText"/>
        <w:spacing w:line="240" w:lineRule="auto"/>
        <w:rPr>
          <w:sz w:val="22"/>
          <w:szCs w:val="22"/>
        </w:rPr>
      </w:pPr>
      <w:r w:rsidRPr="006067C8">
        <w:rPr>
          <w:sz w:val="22"/>
          <w:szCs w:val="22"/>
        </w:rPr>
        <w:t xml:space="preserve">There are different types of data entities required in the proposed customer involvement management system. The UML class diagram shown in </w:t>
      </w:r>
      <w:r w:rsidRPr="006067C8">
        <w:rPr>
          <w:sz w:val="22"/>
          <w:szCs w:val="22"/>
        </w:rPr>
        <w:fldChar w:fldCharType="begin"/>
      </w:r>
      <w:r w:rsidRPr="006067C8">
        <w:rPr>
          <w:sz w:val="22"/>
          <w:szCs w:val="22"/>
        </w:rPr>
        <w:instrText xml:space="preserve"> REF _Ref499211197 \h </w:instrText>
      </w:r>
      <w:r w:rsidRPr="006067C8">
        <w:rPr>
          <w:sz w:val="22"/>
          <w:szCs w:val="22"/>
        </w:rPr>
      </w:r>
      <w:r w:rsidR="006067C8">
        <w:rPr>
          <w:sz w:val="22"/>
          <w:szCs w:val="22"/>
        </w:rPr>
        <w:instrText xml:space="preserve"> \* MERGEFORMAT </w:instrText>
      </w:r>
      <w:r w:rsidRPr="006067C8">
        <w:rPr>
          <w:sz w:val="22"/>
          <w:szCs w:val="22"/>
        </w:rPr>
        <w:fldChar w:fldCharType="separate"/>
      </w:r>
      <w:r w:rsidR="00E51F67" w:rsidRPr="006067C8">
        <w:rPr>
          <w:sz w:val="22"/>
          <w:szCs w:val="22"/>
        </w:rPr>
        <w:t xml:space="preserve">Figure </w:t>
      </w:r>
      <w:r w:rsidR="0093560C" w:rsidRPr="006067C8">
        <w:rPr>
          <w:sz w:val="22"/>
          <w:szCs w:val="22"/>
        </w:rPr>
        <w:t>2</w:t>
      </w:r>
      <w:r w:rsidR="00E51F67" w:rsidRPr="006067C8">
        <w:rPr>
          <w:noProof/>
          <w:sz w:val="22"/>
          <w:szCs w:val="22"/>
          <w:cs/>
        </w:rPr>
        <w:t>‎</w:t>
      </w:r>
      <w:r w:rsidRPr="006067C8">
        <w:rPr>
          <w:sz w:val="22"/>
          <w:szCs w:val="22"/>
        </w:rPr>
        <w:fldChar w:fldCharType="end"/>
      </w:r>
      <w:r w:rsidRPr="006067C8">
        <w:rPr>
          <w:sz w:val="22"/>
          <w:szCs w:val="22"/>
        </w:rPr>
        <w:t xml:space="preserve"> shows the main entities in the system </w:t>
      </w:r>
      <w:r w:rsidRPr="006067C8">
        <w:rPr>
          <w:sz w:val="22"/>
          <w:szCs w:val="22"/>
        </w:rPr>
        <w:lastRenderedPageBreak/>
        <w:t>and the relationships among them in an abstract way. Considering the customer as the main point of interest:</w:t>
      </w:r>
    </w:p>
    <w:p w14:paraId="1DC376FF" w14:textId="77777777" w:rsidR="00E84762" w:rsidRPr="006067C8" w:rsidRDefault="00E84762" w:rsidP="00CB303D">
      <w:pPr>
        <w:pStyle w:val="BodyText"/>
        <w:numPr>
          <w:ilvl w:val="0"/>
          <w:numId w:val="51"/>
        </w:numPr>
        <w:spacing w:line="240" w:lineRule="auto"/>
        <w:rPr>
          <w:sz w:val="22"/>
          <w:szCs w:val="22"/>
        </w:rPr>
      </w:pPr>
      <w:r w:rsidRPr="006067C8">
        <w:rPr>
          <w:sz w:val="22"/>
          <w:szCs w:val="22"/>
        </w:rPr>
        <w:t xml:space="preserve">Customer </w:t>
      </w:r>
      <w:r w:rsidRPr="006067C8">
        <w:rPr>
          <w:noProof/>
          <w:sz w:val="22"/>
          <w:szCs w:val="22"/>
        </w:rPr>
        <w:t>manipulates</w:t>
      </w:r>
      <w:r w:rsidRPr="006067C8">
        <w:rPr>
          <w:sz w:val="22"/>
          <w:szCs w:val="22"/>
        </w:rPr>
        <w:t xml:space="preserve"> one or many user </w:t>
      </w:r>
      <w:r w:rsidRPr="006067C8">
        <w:rPr>
          <w:noProof/>
          <w:sz w:val="22"/>
          <w:szCs w:val="22"/>
        </w:rPr>
        <w:t>stories</w:t>
      </w:r>
      <w:r w:rsidRPr="006067C8">
        <w:rPr>
          <w:sz w:val="22"/>
          <w:szCs w:val="22"/>
        </w:rPr>
        <w:t xml:space="preserve"> (initiate add, edit, delete).</w:t>
      </w:r>
    </w:p>
    <w:p w14:paraId="6EB8D3A6" w14:textId="77777777" w:rsidR="00E84762" w:rsidRPr="006067C8" w:rsidRDefault="00E84762" w:rsidP="00CB303D">
      <w:pPr>
        <w:pStyle w:val="BodyText"/>
        <w:numPr>
          <w:ilvl w:val="0"/>
          <w:numId w:val="51"/>
        </w:numPr>
        <w:spacing w:line="240" w:lineRule="auto"/>
        <w:rPr>
          <w:sz w:val="22"/>
          <w:szCs w:val="22"/>
        </w:rPr>
      </w:pPr>
      <w:r w:rsidRPr="006067C8">
        <w:rPr>
          <w:sz w:val="22"/>
          <w:szCs w:val="22"/>
        </w:rPr>
        <w:t xml:space="preserve">Customer </w:t>
      </w:r>
      <w:r w:rsidRPr="006067C8">
        <w:rPr>
          <w:noProof/>
          <w:sz w:val="22"/>
          <w:szCs w:val="22"/>
        </w:rPr>
        <w:t>manipulates</w:t>
      </w:r>
      <w:r w:rsidRPr="006067C8">
        <w:rPr>
          <w:sz w:val="22"/>
          <w:szCs w:val="22"/>
        </w:rPr>
        <w:t xml:space="preserve"> one or more acceptance tests of a user story (add, edit, delete, run, </w:t>
      </w:r>
      <w:proofErr w:type="gramStart"/>
      <w:r w:rsidRPr="006067C8">
        <w:rPr>
          <w:sz w:val="22"/>
          <w:szCs w:val="22"/>
        </w:rPr>
        <w:t>change</w:t>
      </w:r>
      <w:proofErr w:type="gramEnd"/>
      <w:r w:rsidRPr="006067C8">
        <w:rPr>
          <w:sz w:val="22"/>
          <w:szCs w:val="22"/>
        </w:rPr>
        <w:t xml:space="preserve"> status).</w:t>
      </w:r>
    </w:p>
    <w:p w14:paraId="439C7E4A" w14:textId="77777777" w:rsidR="00E84762" w:rsidRPr="006067C8" w:rsidRDefault="00E84762" w:rsidP="00CB303D">
      <w:pPr>
        <w:pStyle w:val="BodyText"/>
        <w:numPr>
          <w:ilvl w:val="0"/>
          <w:numId w:val="51"/>
        </w:numPr>
        <w:spacing w:line="240" w:lineRule="auto"/>
        <w:rPr>
          <w:sz w:val="22"/>
          <w:szCs w:val="22"/>
        </w:rPr>
      </w:pPr>
      <w:r w:rsidRPr="006067C8">
        <w:rPr>
          <w:sz w:val="22"/>
          <w:szCs w:val="22"/>
        </w:rPr>
        <w:t>Customer gives one or more feedback.</w:t>
      </w:r>
    </w:p>
    <w:p w14:paraId="65A5C7CE" w14:textId="77777777" w:rsidR="00E84762" w:rsidRPr="006067C8" w:rsidRDefault="00E84762" w:rsidP="00CB303D">
      <w:pPr>
        <w:pStyle w:val="BodyText"/>
        <w:numPr>
          <w:ilvl w:val="0"/>
          <w:numId w:val="51"/>
        </w:numPr>
        <w:spacing w:line="240" w:lineRule="auto"/>
        <w:rPr>
          <w:sz w:val="22"/>
          <w:szCs w:val="22"/>
        </w:rPr>
      </w:pPr>
      <w:r w:rsidRPr="006067C8">
        <w:rPr>
          <w:noProof/>
          <w:sz w:val="22"/>
          <w:szCs w:val="22"/>
        </w:rPr>
        <w:t>Customer</w:t>
      </w:r>
      <w:r w:rsidRPr="006067C8">
        <w:rPr>
          <w:sz w:val="22"/>
          <w:szCs w:val="22"/>
        </w:rPr>
        <w:t xml:space="preserve"> receives notifications.</w:t>
      </w:r>
    </w:p>
    <w:p w14:paraId="23EF0B65" w14:textId="77777777" w:rsidR="00E84762" w:rsidRPr="006067C8" w:rsidRDefault="00E84762" w:rsidP="00CB303D">
      <w:pPr>
        <w:pStyle w:val="BodyText"/>
        <w:numPr>
          <w:ilvl w:val="0"/>
          <w:numId w:val="51"/>
        </w:numPr>
        <w:spacing w:line="240" w:lineRule="auto"/>
        <w:rPr>
          <w:sz w:val="22"/>
          <w:szCs w:val="22"/>
        </w:rPr>
      </w:pPr>
      <w:r w:rsidRPr="006067C8">
        <w:rPr>
          <w:sz w:val="22"/>
          <w:szCs w:val="22"/>
        </w:rPr>
        <w:t>One customer or more gives at least one prioritization of a user story.</w:t>
      </w:r>
    </w:p>
    <w:p w14:paraId="2494E833" w14:textId="77777777" w:rsidR="00E84762" w:rsidRPr="006067C8" w:rsidRDefault="00E84762" w:rsidP="00CB303D">
      <w:pPr>
        <w:pStyle w:val="BodyText"/>
        <w:spacing w:line="240" w:lineRule="auto"/>
        <w:rPr>
          <w:sz w:val="22"/>
          <w:szCs w:val="22"/>
        </w:rPr>
      </w:pPr>
    </w:p>
    <w:p w14:paraId="7F9CC371" w14:textId="77777777" w:rsidR="00E84762" w:rsidRPr="006067C8" w:rsidRDefault="00E84762" w:rsidP="00CB303D">
      <w:pPr>
        <w:pStyle w:val="BodyText"/>
        <w:spacing w:line="240" w:lineRule="auto"/>
        <w:rPr>
          <w:sz w:val="22"/>
          <w:szCs w:val="22"/>
        </w:rPr>
      </w:pPr>
      <w:r w:rsidRPr="006067C8">
        <w:rPr>
          <w:sz w:val="22"/>
          <w:szCs w:val="22"/>
        </w:rPr>
        <w:t xml:space="preserve">Moreover, as an overall view </w:t>
      </w:r>
      <w:r w:rsidRPr="006067C8">
        <w:rPr>
          <w:noProof/>
          <w:sz w:val="22"/>
          <w:szCs w:val="22"/>
        </w:rPr>
        <w:t>of</w:t>
      </w:r>
      <w:r w:rsidRPr="006067C8">
        <w:rPr>
          <w:sz w:val="22"/>
          <w:szCs w:val="22"/>
        </w:rPr>
        <w:t xml:space="preserve"> the agile development, </w:t>
      </w:r>
      <w:r w:rsidRPr="006067C8">
        <w:rPr>
          <w:noProof/>
          <w:sz w:val="22"/>
          <w:szCs w:val="22"/>
        </w:rPr>
        <w:t>the project</w:t>
      </w:r>
      <w:r w:rsidRPr="006067C8">
        <w:rPr>
          <w:sz w:val="22"/>
          <w:szCs w:val="22"/>
        </w:rPr>
        <w:t xml:space="preserve"> manager is responsible for the releases. Each release contains multiple user </w:t>
      </w:r>
      <w:r w:rsidRPr="006067C8">
        <w:rPr>
          <w:noProof/>
          <w:sz w:val="22"/>
          <w:szCs w:val="22"/>
        </w:rPr>
        <w:t>stories</w:t>
      </w:r>
      <w:r w:rsidRPr="006067C8">
        <w:rPr>
          <w:sz w:val="22"/>
          <w:szCs w:val="22"/>
        </w:rPr>
        <w:t xml:space="preserve"> which </w:t>
      </w:r>
      <w:r w:rsidRPr="006067C8">
        <w:rPr>
          <w:noProof/>
          <w:sz w:val="22"/>
          <w:szCs w:val="22"/>
        </w:rPr>
        <w:t>need</w:t>
      </w:r>
      <w:r w:rsidRPr="006067C8">
        <w:rPr>
          <w:sz w:val="22"/>
          <w:szCs w:val="22"/>
        </w:rPr>
        <w:t xml:space="preserve"> to be approved by the project manager. </w:t>
      </w:r>
      <w:r w:rsidRPr="006067C8">
        <w:rPr>
          <w:noProof/>
          <w:sz w:val="22"/>
          <w:szCs w:val="22"/>
        </w:rPr>
        <w:t>Each user story is developed by one or more team members</w:t>
      </w:r>
      <w:r w:rsidRPr="006067C8">
        <w:rPr>
          <w:sz w:val="22"/>
          <w:szCs w:val="22"/>
        </w:rPr>
        <w:t xml:space="preserve">.  </w:t>
      </w:r>
      <w:r w:rsidRPr="006067C8">
        <w:rPr>
          <w:noProof/>
          <w:sz w:val="22"/>
          <w:szCs w:val="22"/>
        </w:rPr>
        <w:t>In addition</w:t>
      </w:r>
      <w:r w:rsidRPr="006067C8">
        <w:rPr>
          <w:sz w:val="22"/>
          <w:szCs w:val="22"/>
        </w:rPr>
        <w:t>, each user story must have one or more acceptance tests.</w:t>
      </w:r>
    </w:p>
    <w:p w14:paraId="3C02BADD" w14:textId="77777777" w:rsidR="00E84762" w:rsidRPr="006067C8" w:rsidRDefault="00E84762" w:rsidP="00CB303D">
      <w:pPr>
        <w:pStyle w:val="BodyText"/>
        <w:spacing w:line="240" w:lineRule="auto"/>
        <w:rPr>
          <w:sz w:val="22"/>
          <w:szCs w:val="22"/>
        </w:rPr>
      </w:pPr>
    </w:p>
    <w:p w14:paraId="1994D7F6" w14:textId="7E8F29DD" w:rsidR="00A42DB1" w:rsidRPr="006067C8" w:rsidRDefault="000056A4" w:rsidP="00CB303D">
      <w:pPr>
        <w:pStyle w:val="BodyText"/>
        <w:keepNext/>
        <w:spacing w:line="240" w:lineRule="auto"/>
        <w:ind w:firstLine="0"/>
        <w:jc w:val="center"/>
        <w:rPr>
          <w:sz w:val="22"/>
          <w:szCs w:val="22"/>
        </w:rPr>
      </w:pPr>
      <w:r w:rsidRPr="006067C8">
        <w:rPr>
          <w:sz w:val="22"/>
          <w:szCs w:val="22"/>
        </w:rPr>
        <w:object w:dxaOrig="13309" w:dyaOrig="8257" w14:anchorId="6357EC4E">
          <v:shape id="_x0000_i1026" type="#_x0000_t75" style="width:450pt;height:282pt" o:ole="">
            <v:imagedata r:id="rId10" o:title=""/>
          </v:shape>
          <o:OLEObject Type="Embed" ProgID="Visio.Drawing.15" ShapeID="_x0000_i1026" DrawAspect="Content" ObjectID="_1627945691" r:id="rId11"/>
        </w:object>
      </w:r>
    </w:p>
    <w:p w14:paraId="4FA4797D" w14:textId="598A70AF" w:rsidR="00BF0AD5" w:rsidRPr="006067C8" w:rsidRDefault="00E84762" w:rsidP="00CB303D">
      <w:pPr>
        <w:pStyle w:val="BodyText"/>
        <w:keepNext/>
        <w:spacing w:line="240" w:lineRule="auto"/>
        <w:ind w:firstLine="0"/>
        <w:jc w:val="center"/>
        <w:rPr>
          <w:sz w:val="22"/>
          <w:szCs w:val="22"/>
          <w:lang w:val="en-GB"/>
        </w:rPr>
      </w:pPr>
      <w:r w:rsidRPr="006067C8">
        <w:rPr>
          <w:rStyle w:val="CommentReference"/>
          <w:sz w:val="22"/>
          <w:szCs w:val="22"/>
        </w:rPr>
        <w:t xml:space="preserve"> </w:t>
      </w:r>
      <w:bookmarkStart w:id="13" w:name="_Ref499211197"/>
      <w:bookmarkStart w:id="14" w:name="_Toc499219790"/>
      <w:bookmarkStart w:id="15" w:name="_Toc507224099"/>
      <w:r w:rsidRPr="006067C8">
        <w:rPr>
          <w:sz w:val="22"/>
          <w:szCs w:val="22"/>
        </w:rPr>
        <w:t xml:space="preserve">Figure </w:t>
      </w:r>
      <w:bookmarkEnd w:id="13"/>
      <w:r w:rsidR="0093560C" w:rsidRPr="006067C8">
        <w:rPr>
          <w:sz w:val="22"/>
          <w:szCs w:val="22"/>
        </w:rPr>
        <w:t>2.</w:t>
      </w:r>
      <w:r w:rsidRPr="006067C8">
        <w:rPr>
          <w:sz w:val="22"/>
          <w:szCs w:val="22"/>
          <w:lang w:val="en-GB"/>
        </w:rPr>
        <w:t xml:space="preserve"> </w:t>
      </w:r>
      <w:r w:rsidR="00583C33" w:rsidRPr="006067C8">
        <w:rPr>
          <w:sz w:val="22"/>
          <w:szCs w:val="22"/>
          <w:lang w:val="en-GB"/>
        </w:rPr>
        <w:t>Rational Model</w:t>
      </w:r>
      <w:r w:rsidR="00094F49" w:rsidRPr="006067C8">
        <w:rPr>
          <w:sz w:val="22"/>
          <w:szCs w:val="22"/>
          <w:lang w:val="en-GB"/>
        </w:rPr>
        <w:t xml:space="preserve"> of</w:t>
      </w:r>
      <w:r w:rsidRPr="006067C8">
        <w:rPr>
          <w:sz w:val="22"/>
          <w:szCs w:val="22"/>
          <w:lang w:val="en-GB"/>
        </w:rPr>
        <w:t xml:space="preserve"> the Customer Involvement Management System</w:t>
      </w:r>
      <w:bookmarkEnd w:id="14"/>
      <w:bookmarkEnd w:id="15"/>
      <w:r w:rsidR="0093560C" w:rsidRPr="006067C8">
        <w:rPr>
          <w:sz w:val="22"/>
          <w:szCs w:val="22"/>
          <w:lang w:val="en-GB"/>
        </w:rPr>
        <w:t>.</w:t>
      </w:r>
    </w:p>
    <w:p w14:paraId="50C8C0E1" w14:textId="77777777" w:rsidR="00E84762" w:rsidRPr="006067C8" w:rsidRDefault="00E84762" w:rsidP="00CB303D">
      <w:pPr>
        <w:pStyle w:val="Caption"/>
        <w:spacing w:line="240" w:lineRule="auto"/>
        <w:rPr>
          <w:sz w:val="22"/>
          <w:szCs w:val="22"/>
          <w:lang w:val="en-GB"/>
        </w:rPr>
      </w:pPr>
    </w:p>
    <w:p w14:paraId="409C58C5" w14:textId="3732E774" w:rsidR="00E84762" w:rsidRPr="006067C8" w:rsidRDefault="00E84762" w:rsidP="00CB303D">
      <w:pPr>
        <w:spacing w:after="0" w:line="240" w:lineRule="auto"/>
        <w:rPr>
          <w:sz w:val="22"/>
          <w:lang w:val="en-GB"/>
        </w:rPr>
      </w:pPr>
      <w:r w:rsidRPr="006067C8">
        <w:rPr>
          <w:sz w:val="22"/>
          <w:lang w:val="en-GB"/>
        </w:rPr>
        <w:t xml:space="preserve">Each entity has some attributes that </w:t>
      </w:r>
      <w:r w:rsidRPr="006067C8">
        <w:rPr>
          <w:noProof/>
          <w:sz w:val="22"/>
          <w:lang w:val="en-GB"/>
        </w:rPr>
        <w:t>represent</w:t>
      </w:r>
      <w:r w:rsidRPr="006067C8">
        <w:rPr>
          <w:sz w:val="22"/>
          <w:lang w:val="en-GB"/>
        </w:rPr>
        <w:t xml:space="preserve"> the needed data to develop the proposed model. </w:t>
      </w:r>
      <w:r w:rsidRPr="006067C8">
        <w:rPr>
          <w:sz w:val="22"/>
          <w:lang w:val="en-GB"/>
        </w:rPr>
        <w:fldChar w:fldCharType="begin"/>
      </w:r>
      <w:r w:rsidRPr="006067C8">
        <w:rPr>
          <w:sz w:val="22"/>
          <w:lang w:val="en-GB"/>
        </w:rPr>
        <w:instrText xml:space="preserve"> REF _Ref499212293 \h </w:instrText>
      </w:r>
      <w:r w:rsidRPr="006067C8">
        <w:rPr>
          <w:sz w:val="22"/>
          <w:lang w:val="en-GB"/>
        </w:rPr>
      </w:r>
      <w:r w:rsidR="006067C8">
        <w:rPr>
          <w:sz w:val="22"/>
          <w:lang w:val="en-GB"/>
        </w:rPr>
        <w:instrText xml:space="preserve"> \* MERGEFORMAT </w:instrText>
      </w:r>
      <w:r w:rsidRPr="006067C8">
        <w:rPr>
          <w:sz w:val="22"/>
          <w:lang w:val="en-GB"/>
        </w:rPr>
        <w:fldChar w:fldCharType="separate"/>
      </w:r>
      <w:r w:rsidR="00E51F67" w:rsidRPr="006067C8">
        <w:rPr>
          <w:sz w:val="22"/>
        </w:rPr>
        <w:t xml:space="preserve">Table </w:t>
      </w:r>
      <w:r w:rsidR="00E51F67" w:rsidRPr="006067C8">
        <w:rPr>
          <w:noProof/>
          <w:sz w:val="22"/>
          <w:cs/>
        </w:rPr>
        <w:t>‎</w:t>
      </w:r>
      <w:r w:rsidRPr="006067C8">
        <w:rPr>
          <w:sz w:val="22"/>
          <w:lang w:val="en-GB"/>
        </w:rPr>
        <w:fldChar w:fldCharType="end"/>
      </w:r>
      <w:r w:rsidR="0093560C" w:rsidRPr="006067C8">
        <w:rPr>
          <w:sz w:val="22"/>
          <w:lang w:val="en-GB"/>
        </w:rPr>
        <w:t>1</w:t>
      </w:r>
      <w:r w:rsidRPr="006067C8">
        <w:rPr>
          <w:sz w:val="22"/>
          <w:lang w:val="en-GB"/>
        </w:rPr>
        <w:t xml:space="preserve"> shows a summary of the data entities and their attributes.</w:t>
      </w:r>
      <w:r w:rsidR="00B33114" w:rsidRPr="006067C8">
        <w:rPr>
          <w:sz w:val="22"/>
          <w:lang w:val="en-GB"/>
        </w:rPr>
        <w:t xml:space="preserve"> </w:t>
      </w:r>
      <w:r w:rsidR="008048D5" w:rsidRPr="006067C8">
        <w:rPr>
          <w:sz w:val="22"/>
          <w:lang w:val="en-GB"/>
        </w:rPr>
        <w:t xml:space="preserve">Figure 3 </w:t>
      </w:r>
      <w:r w:rsidR="00B33114" w:rsidRPr="006067C8">
        <w:rPr>
          <w:sz w:val="22"/>
          <w:lang w:val="en-GB"/>
        </w:rPr>
        <w:t>shows the proposed model Entity-Relationship (ER) diagram.</w:t>
      </w:r>
    </w:p>
    <w:p w14:paraId="7ECD94CD" w14:textId="7F795D2E" w:rsidR="00B35A13" w:rsidRPr="006067C8" w:rsidRDefault="00B35A13" w:rsidP="00CB303D">
      <w:pPr>
        <w:pStyle w:val="Caption"/>
        <w:spacing w:line="240" w:lineRule="auto"/>
        <w:rPr>
          <w:b/>
          <w:sz w:val="22"/>
          <w:szCs w:val="22"/>
        </w:rPr>
      </w:pPr>
      <w:bookmarkStart w:id="16" w:name="_Ref499212293"/>
      <w:bookmarkStart w:id="17" w:name="_Toc499219822"/>
      <w:bookmarkStart w:id="18" w:name="_Toc507224148"/>
      <w:r w:rsidRPr="006067C8">
        <w:rPr>
          <w:sz w:val="22"/>
          <w:szCs w:val="22"/>
        </w:rPr>
        <w:t xml:space="preserve">Table </w:t>
      </w:r>
      <w:bookmarkEnd w:id="16"/>
      <w:r w:rsidR="0093560C" w:rsidRPr="006067C8">
        <w:rPr>
          <w:sz w:val="22"/>
          <w:szCs w:val="22"/>
        </w:rPr>
        <w:t>1.</w:t>
      </w:r>
      <w:r w:rsidRPr="006067C8">
        <w:rPr>
          <w:sz w:val="22"/>
          <w:szCs w:val="22"/>
        </w:rPr>
        <w:t xml:space="preserve"> Proposed Model Data Entities and Attributes</w:t>
      </w:r>
      <w:bookmarkEnd w:id="17"/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221"/>
      </w:tblGrid>
      <w:tr w:rsidR="00E84762" w:rsidRPr="006067C8" w14:paraId="229086F5" w14:textId="77777777" w:rsidTr="00111F20">
        <w:trPr>
          <w:tblHeader/>
        </w:trPr>
        <w:tc>
          <w:tcPr>
            <w:tcW w:w="1795" w:type="dxa"/>
            <w:vAlign w:val="center"/>
          </w:tcPr>
          <w:p w14:paraId="49066006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jc w:val="left"/>
              <w:rPr>
                <w:b/>
                <w:bCs/>
                <w:sz w:val="18"/>
                <w:szCs w:val="18"/>
              </w:rPr>
            </w:pPr>
            <w:r w:rsidRPr="006067C8">
              <w:rPr>
                <w:b/>
                <w:bCs/>
                <w:sz w:val="18"/>
                <w:szCs w:val="18"/>
              </w:rPr>
              <w:t>Data Entity</w:t>
            </w:r>
          </w:p>
        </w:tc>
        <w:tc>
          <w:tcPr>
            <w:tcW w:w="7221" w:type="dxa"/>
            <w:vAlign w:val="center"/>
          </w:tcPr>
          <w:p w14:paraId="149E9395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jc w:val="left"/>
              <w:rPr>
                <w:b/>
                <w:bCs/>
                <w:sz w:val="18"/>
                <w:szCs w:val="18"/>
              </w:rPr>
            </w:pPr>
            <w:r w:rsidRPr="006067C8">
              <w:rPr>
                <w:b/>
                <w:bCs/>
                <w:sz w:val="18"/>
                <w:szCs w:val="18"/>
              </w:rPr>
              <w:t>Attributes</w:t>
            </w:r>
          </w:p>
        </w:tc>
      </w:tr>
      <w:tr w:rsidR="00E84762" w:rsidRPr="006067C8" w14:paraId="770B4E86" w14:textId="77777777" w:rsidTr="00111F20">
        <w:tc>
          <w:tcPr>
            <w:tcW w:w="1795" w:type="dxa"/>
          </w:tcPr>
          <w:p w14:paraId="1D9637F4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Release</w:t>
            </w:r>
          </w:p>
        </w:tc>
        <w:tc>
          <w:tcPr>
            <w:tcW w:w="7221" w:type="dxa"/>
          </w:tcPr>
          <w:p w14:paraId="26ED420A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 xml:space="preserve">ID, </w:t>
            </w:r>
            <w:proofErr w:type="spellStart"/>
            <w:r w:rsidRPr="006067C8">
              <w:rPr>
                <w:sz w:val="18"/>
                <w:szCs w:val="18"/>
              </w:rPr>
              <w:t>ActualStart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ActualComplete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PlannedStart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PlannedComplete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OwnerID</w:t>
            </w:r>
            <w:proofErr w:type="spellEnd"/>
          </w:p>
        </w:tc>
      </w:tr>
      <w:tr w:rsidR="00E84762" w:rsidRPr="006067C8" w14:paraId="21AAB795" w14:textId="77777777" w:rsidTr="00111F20">
        <w:tc>
          <w:tcPr>
            <w:tcW w:w="1795" w:type="dxa"/>
          </w:tcPr>
          <w:p w14:paraId="07D0632B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Iteration</w:t>
            </w:r>
          </w:p>
        </w:tc>
        <w:tc>
          <w:tcPr>
            <w:tcW w:w="7221" w:type="dxa"/>
          </w:tcPr>
          <w:p w14:paraId="60791F18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 xml:space="preserve">ID, </w:t>
            </w:r>
            <w:proofErr w:type="spellStart"/>
            <w:r w:rsidRPr="006067C8">
              <w:rPr>
                <w:sz w:val="18"/>
                <w:szCs w:val="18"/>
              </w:rPr>
              <w:t>ActualSart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ActualComplete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releaseID</w:t>
            </w:r>
            <w:proofErr w:type="spellEnd"/>
          </w:p>
        </w:tc>
      </w:tr>
      <w:tr w:rsidR="00E84762" w:rsidRPr="006067C8" w14:paraId="0E43F4DF" w14:textId="77777777" w:rsidTr="00111F20">
        <w:tc>
          <w:tcPr>
            <w:tcW w:w="1795" w:type="dxa"/>
          </w:tcPr>
          <w:p w14:paraId="2D519D21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User Story</w:t>
            </w:r>
          </w:p>
        </w:tc>
        <w:tc>
          <w:tcPr>
            <w:tcW w:w="7221" w:type="dxa"/>
          </w:tcPr>
          <w:p w14:paraId="2F05D833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 xml:space="preserve">ID, Name, Description, </w:t>
            </w:r>
            <w:proofErr w:type="spellStart"/>
            <w:r w:rsidRPr="006067C8">
              <w:rPr>
                <w:sz w:val="18"/>
                <w:szCs w:val="18"/>
              </w:rPr>
              <w:t>InitialPriority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PriorityMetho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ActualStart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ActualComplete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PlannedStart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PlannedComplete</w:t>
            </w:r>
            <w:proofErr w:type="spellEnd"/>
            <w:r w:rsidRPr="006067C8">
              <w:rPr>
                <w:sz w:val="18"/>
                <w:szCs w:val="18"/>
              </w:rPr>
              <w:t xml:space="preserve">, State, </w:t>
            </w:r>
            <w:proofErr w:type="spellStart"/>
            <w:r w:rsidRPr="006067C8">
              <w:rPr>
                <w:sz w:val="18"/>
                <w:szCs w:val="18"/>
              </w:rPr>
              <w:t>Customer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Developer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tester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Iteration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releaseID</w:t>
            </w:r>
            <w:proofErr w:type="spellEnd"/>
          </w:p>
        </w:tc>
      </w:tr>
      <w:tr w:rsidR="00E84762" w:rsidRPr="006067C8" w14:paraId="6B7E3761" w14:textId="77777777" w:rsidTr="00111F20">
        <w:tc>
          <w:tcPr>
            <w:tcW w:w="1795" w:type="dxa"/>
          </w:tcPr>
          <w:p w14:paraId="6015C868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Story Priority</w:t>
            </w:r>
          </w:p>
        </w:tc>
        <w:tc>
          <w:tcPr>
            <w:tcW w:w="7221" w:type="dxa"/>
          </w:tcPr>
          <w:p w14:paraId="3EB61CDE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 xml:space="preserve">ID, </w:t>
            </w:r>
            <w:proofErr w:type="spellStart"/>
            <w:r w:rsidRPr="006067C8">
              <w:rPr>
                <w:sz w:val="18"/>
                <w:szCs w:val="18"/>
              </w:rPr>
              <w:t>Story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customer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PriorityMethod</w:t>
            </w:r>
            <w:proofErr w:type="spellEnd"/>
            <w:r w:rsidRPr="006067C8">
              <w:rPr>
                <w:sz w:val="18"/>
                <w:szCs w:val="18"/>
              </w:rPr>
              <w:t>, Priority</w:t>
            </w:r>
          </w:p>
        </w:tc>
      </w:tr>
      <w:tr w:rsidR="00E84762" w:rsidRPr="006067C8" w14:paraId="11DC5436" w14:textId="77777777" w:rsidTr="00111F20">
        <w:tc>
          <w:tcPr>
            <w:tcW w:w="1795" w:type="dxa"/>
          </w:tcPr>
          <w:p w14:paraId="641F700F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Acceptance Test</w:t>
            </w:r>
          </w:p>
        </w:tc>
        <w:tc>
          <w:tcPr>
            <w:tcW w:w="7221" w:type="dxa"/>
          </w:tcPr>
          <w:p w14:paraId="251AD7FA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 xml:space="preserve">ID, Name, Description, Status, Type, </w:t>
            </w:r>
            <w:proofErr w:type="spellStart"/>
            <w:r w:rsidRPr="006067C8">
              <w:rPr>
                <w:sz w:val="18"/>
                <w:szCs w:val="18"/>
              </w:rPr>
              <w:t>Story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customerID</w:t>
            </w:r>
            <w:proofErr w:type="spellEnd"/>
          </w:p>
        </w:tc>
      </w:tr>
      <w:tr w:rsidR="00E84762" w:rsidRPr="006067C8" w14:paraId="03944E70" w14:textId="77777777" w:rsidTr="00111F20">
        <w:tc>
          <w:tcPr>
            <w:tcW w:w="1795" w:type="dxa"/>
          </w:tcPr>
          <w:p w14:paraId="4C974C8C" w14:textId="191BFA1E" w:rsidR="00E84762" w:rsidRPr="006067C8" w:rsidRDefault="00596CD4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Product Owner</w:t>
            </w:r>
          </w:p>
        </w:tc>
        <w:tc>
          <w:tcPr>
            <w:tcW w:w="7221" w:type="dxa"/>
          </w:tcPr>
          <w:p w14:paraId="636061C9" w14:textId="77777777" w:rsidR="00E84762" w:rsidRPr="006067C8" w:rsidRDefault="00E84762" w:rsidP="00CB303D">
            <w:pPr>
              <w:pStyle w:val="BodyText"/>
              <w:keepNext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ID, Name, Tel, Email, Location</w:t>
            </w:r>
          </w:p>
        </w:tc>
      </w:tr>
      <w:tr w:rsidR="00E84762" w:rsidRPr="006067C8" w14:paraId="2040EB7B" w14:textId="77777777" w:rsidTr="00111F20">
        <w:tc>
          <w:tcPr>
            <w:tcW w:w="1795" w:type="dxa"/>
          </w:tcPr>
          <w:p w14:paraId="6B91E02C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Customer</w:t>
            </w:r>
          </w:p>
        </w:tc>
        <w:tc>
          <w:tcPr>
            <w:tcW w:w="7221" w:type="dxa"/>
          </w:tcPr>
          <w:p w14:paraId="5651EEBF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ID, Name, Tel, Email, Location, Rank</w:t>
            </w:r>
          </w:p>
        </w:tc>
      </w:tr>
      <w:tr w:rsidR="00E84762" w:rsidRPr="006067C8" w14:paraId="723D8DAB" w14:textId="77777777" w:rsidTr="00111F20">
        <w:tc>
          <w:tcPr>
            <w:tcW w:w="1795" w:type="dxa"/>
          </w:tcPr>
          <w:p w14:paraId="75969C35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Developer</w:t>
            </w:r>
          </w:p>
        </w:tc>
        <w:tc>
          <w:tcPr>
            <w:tcW w:w="7221" w:type="dxa"/>
          </w:tcPr>
          <w:p w14:paraId="2DF384E2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ID, Name, Tel, Email, Location</w:t>
            </w:r>
          </w:p>
        </w:tc>
      </w:tr>
      <w:tr w:rsidR="00E84762" w:rsidRPr="006067C8" w14:paraId="0EF00D22" w14:textId="77777777" w:rsidTr="00111F20">
        <w:tc>
          <w:tcPr>
            <w:tcW w:w="1795" w:type="dxa"/>
          </w:tcPr>
          <w:p w14:paraId="3E70C279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Tester</w:t>
            </w:r>
          </w:p>
        </w:tc>
        <w:tc>
          <w:tcPr>
            <w:tcW w:w="7221" w:type="dxa"/>
          </w:tcPr>
          <w:p w14:paraId="06E15E6C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ID, Name, Tel, Email, Location</w:t>
            </w:r>
          </w:p>
        </w:tc>
      </w:tr>
      <w:tr w:rsidR="00E84762" w:rsidRPr="006067C8" w14:paraId="2044131F" w14:textId="77777777" w:rsidTr="00111F20">
        <w:tc>
          <w:tcPr>
            <w:tcW w:w="1795" w:type="dxa"/>
          </w:tcPr>
          <w:p w14:paraId="2A349829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Feedback</w:t>
            </w:r>
          </w:p>
        </w:tc>
        <w:tc>
          <w:tcPr>
            <w:tcW w:w="7221" w:type="dxa"/>
          </w:tcPr>
          <w:p w14:paraId="3EBE2952" w14:textId="519829AF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 xml:space="preserve">ID, Title, Details, </w:t>
            </w:r>
            <w:r w:rsidR="00596CD4" w:rsidRPr="006067C8">
              <w:rPr>
                <w:sz w:val="18"/>
                <w:szCs w:val="18"/>
              </w:rPr>
              <w:t xml:space="preserve">Date, </w:t>
            </w:r>
            <w:proofErr w:type="spellStart"/>
            <w:r w:rsidRPr="006067C8">
              <w:rPr>
                <w:sz w:val="18"/>
                <w:szCs w:val="18"/>
              </w:rPr>
              <w:t>userID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ItemType</w:t>
            </w:r>
            <w:proofErr w:type="spellEnd"/>
            <w:r w:rsidRPr="006067C8">
              <w:rPr>
                <w:sz w:val="18"/>
                <w:szCs w:val="18"/>
              </w:rPr>
              <w:t xml:space="preserve">, </w:t>
            </w:r>
            <w:proofErr w:type="spellStart"/>
            <w:r w:rsidRPr="006067C8">
              <w:rPr>
                <w:sz w:val="18"/>
                <w:szCs w:val="18"/>
              </w:rPr>
              <w:t>ItemID</w:t>
            </w:r>
            <w:proofErr w:type="spellEnd"/>
          </w:p>
        </w:tc>
      </w:tr>
      <w:tr w:rsidR="00E84762" w:rsidRPr="006067C8" w14:paraId="14AE0B36" w14:textId="77777777" w:rsidTr="00111F20">
        <w:tc>
          <w:tcPr>
            <w:tcW w:w="1795" w:type="dxa"/>
          </w:tcPr>
          <w:p w14:paraId="6E9E480D" w14:textId="77777777" w:rsidR="00E84762" w:rsidRPr="006067C8" w:rsidRDefault="00E84762" w:rsidP="00CB303D">
            <w:pPr>
              <w:pStyle w:val="BodyText"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Notification</w:t>
            </w:r>
          </w:p>
        </w:tc>
        <w:tc>
          <w:tcPr>
            <w:tcW w:w="7221" w:type="dxa"/>
          </w:tcPr>
          <w:p w14:paraId="493F18FA" w14:textId="30A1235D" w:rsidR="00E84762" w:rsidRPr="006067C8" w:rsidRDefault="00E84762" w:rsidP="00CB303D">
            <w:pPr>
              <w:pStyle w:val="BodyText"/>
              <w:keepNext/>
              <w:spacing w:line="240" w:lineRule="auto"/>
              <w:ind w:firstLine="0"/>
              <w:rPr>
                <w:sz w:val="18"/>
                <w:szCs w:val="18"/>
              </w:rPr>
            </w:pPr>
            <w:r w:rsidRPr="006067C8">
              <w:rPr>
                <w:sz w:val="18"/>
                <w:szCs w:val="18"/>
              </w:rPr>
              <w:t>ID, Message,</w:t>
            </w:r>
            <w:r w:rsidR="00596CD4" w:rsidRPr="006067C8">
              <w:rPr>
                <w:sz w:val="18"/>
                <w:szCs w:val="18"/>
              </w:rPr>
              <w:t xml:space="preserve"> Date,</w:t>
            </w:r>
            <w:r w:rsidRPr="006067C8">
              <w:rPr>
                <w:sz w:val="18"/>
                <w:szCs w:val="18"/>
              </w:rPr>
              <w:t xml:space="preserve"> </w:t>
            </w:r>
            <w:proofErr w:type="spellStart"/>
            <w:r w:rsidRPr="006067C8">
              <w:rPr>
                <w:sz w:val="18"/>
                <w:szCs w:val="18"/>
              </w:rPr>
              <w:t>userID</w:t>
            </w:r>
            <w:proofErr w:type="spellEnd"/>
          </w:p>
        </w:tc>
      </w:tr>
    </w:tbl>
    <w:p w14:paraId="31158C66" w14:textId="77777777" w:rsidR="0093560C" w:rsidRPr="006067C8" w:rsidRDefault="0093560C" w:rsidP="00CB303D">
      <w:pPr>
        <w:spacing w:after="0" w:line="240" w:lineRule="auto"/>
        <w:rPr>
          <w:sz w:val="22"/>
        </w:rPr>
        <w:sectPr w:rsidR="0093560C" w:rsidRPr="006067C8" w:rsidSect="002505BA">
          <w:pgSz w:w="11906" w:h="16838" w:code="9"/>
          <w:pgMar w:top="1440" w:right="1440" w:bottom="1440" w:left="1440" w:header="864" w:footer="576" w:gutter="0"/>
          <w:cols w:space="446"/>
          <w:titlePg/>
          <w:docGrid w:linePitch="254"/>
        </w:sectPr>
      </w:pPr>
    </w:p>
    <w:p w14:paraId="1B337B32" w14:textId="77777777" w:rsidR="004A1A3F" w:rsidRPr="006067C8" w:rsidRDefault="004A1A3F" w:rsidP="00CB303D">
      <w:pPr>
        <w:keepNext/>
        <w:spacing w:after="0" w:line="240" w:lineRule="auto"/>
        <w:rPr>
          <w:sz w:val="22"/>
        </w:rPr>
      </w:pPr>
      <w:r w:rsidRPr="006067C8">
        <w:rPr>
          <w:noProof/>
          <w:sz w:val="22"/>
        </w:rPr>
        <w:lastRenderedPageBreak/>
        <w:drawing>
          <wp:inline distT="0" distB="0" distL="0" distR="0" wp14:anchorId="4C19FD42" wp14:editId="37FD65CE">
            <wp:extent cx="8846820" cy="5076825"/>
            <wp:effectExtent l="19050" t="19050" r="11430" b="28575"/>
            <wp:docPr id="202" name="Pictur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553" b="28079"/>
                    <a:stretch/>
                  </pic:blipFill>
                  <pic:spPr bwMode="auto">
                    <a:xfrm>
                      <a:off x="0" y="0"/>
                      <a:ext cx="8846820" cy="507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7395CC" w14:textId="77777777" w:rsidR="004A1A3F" w:rsidRPr="006067C8" w:rsidRDefault="004A1A3F" w:rsidP="00CB303D">
      <w:pPr>
        <w:keepNext/>
        <w:spacing w:after="0" w:line="240" w:lineRule="auto"/>
        <w:rPr>
          <w:sz w:val="22"/>
        </w:rPr>
      </w:pPr>
    </w:p>
    <w:p w14:paraId="611C85E5" w14:textId="2AE48712" w:rsidR="00583C33" w:rsidRPr="006067C8" w:rsidRDefault="00583C33" w:rsidP="00CB303D">
      <w:pPr>
        <w:pStyle w:val="Caption"/>
        <w:spacing w:line="240" w:lineRule="auto"/>
        <w:rPr>
          <w:sz w:val="22"/>
          <w:szCs w:val="22"/>
        </w:rPr>
      </w:pPr>
      <w:bookmarkStart w:id="19" w:name="_Ref507218699"/>
      <w:bookmarkStart w:id="20" w:name="_Toc507224100"/>
      <w:r w:rsidRPr="006067C8">
        <w:rPr>
          <w:sz w:val="22"/>
          <w:szCs w:val="22"/>
        </w:rPr>
        <w:t xml:space="preserve">Figure </w:t>
      </w:r>
      <w:bookmarkEnd w:id="19"/>
      <w:r w:rsidR="008048D5" w:rsidRPr="006067C8">
        <w:rPr>
          <w:sz w:val="22"/>
          <w:szCs w:val="22"/>
        </w:rPr>
        <w:t>3.</w:t>
      </w:r>
      <w:r w:rsidRPr="006067C8">
        <w:rPr>
          <w:sz w:val="22"/>
          <w:szCs w:val="22"/>
        </w:rPr>
        <w:t xml:space="preserve"> </w:t>
      </w:r>
      <w:r w:rsidR="009D4446" w:rsidRPr="006067C8">
        <w:rPr>
          <w:sz w:val="22"/>
          <w:szCs w:val="22"/>
        </w:rPr>
        <w:t xml:space="preserve">Proposed Model </w:t>
      </w:r>
      <w:r w:rsidRPr="006067C8">
        <w:rPr>
          <w:sz w:val="22"/>
          <w:szCs w:val="22"/>
        </w:rPr>
        <w:t>ER Diagram</w:t>
      </w:r>
      <w:bookmarkEnd w:id="20"/>
    </w:p>
    <w:p w14:paraId="0C1CDB1D" w14:textId="77777777" w:rsidR="00583C33" w:rsidRPr="006067C8" w:rsidRDefault="00583C33" w:rsidP="00CB303D">
      <w:pPr>
        <w:spacing w:after="0" w:line="240" w:lineRule="auto"/>
        <w:rPr>
          <w:sz w:val="22"/>
        </w:rPr>
        <w:sectPr w:rsidR="00583C33" w:rsidRPr="006067C8" w:rsidSect="00AD24D5">
          <w:pgSz w:w="16838" w:h="11906" w:orient="landscape" w:code="9"/>
          <w:pgMar w:top="1440" w:right="1440" w:bottom="1440" w:left="1440" w:header="864" w:footer="576" w:gutter="0"/>
          <w:cols w:space="446"/>
          <w:titlePg/>
          <w:docGrid w:linePitch="254"/>
        </w:sectPr>
      </w:pPr>
    </w:p>
    <w:p w14:paraId="59B0D6BE" w14:textId="77777777" w:rsidR="00912E44" w:rsidRPr="006067C8" w:rsidRDefault="00912E44" w:rsidP="00CB303D">
      <w:pPr>
        <w:pStyle w:val="BodyText"/>
        <w:pBdr>
          <w:top w:val="single" w:sz="4" w:space="1" w:color="auto"/>
        </w:pBdr>
        <w:spacing w:line="240" w:lineRule="auto"/>
        <w:rPr>
          <w:sz w:val="22"/>
          <w:szCs w:val="22"/>
        </w:rPr>
      </w:pPr>
    </w:p>
    <w:p w14:paraId="5A109490" w14:textId="4681A7E3" w:rsidR="00215FC1" w:rsidRPr="006067C8" w:rsidRDefault="00215FC1" w:rsidP="00CB303D">
      <w:pPr>
        <w:pStyle w:val="BodyText"/>
        <w:spacing w:line="240" w:lineRule="auto"/>
        <w:rPr>
          <w:sz w:val="22"/>
          <w:szCs w:val="22"/>
          <w:rtl/>
        </w:rPr>
      </w:pPr>
    </w:p>
    <w:p w14:paraId="0FD31EFB" w14:textId="0E8F1585" w:rsidR="00727D7F" w:rsidRPr="006067C8" w:rsidRDefault="008048D5" w:rsidP="00CB303D">
      <w:pPr>
        <w:pStyle w:val="Heading1"/>
        <w:numPr>
          <w:ilvl w:val="0"/>
          <w:numId w:val="0"/>
        </w:numPr>
        <w:spacing w:after="0" w:line="240" w:lineRule="auto"/>
        <w:rPr>
          <w:sz w:val="26"/>
          <w:szCs w:val="26"/>
        </w:rPr>
      </w:pPr>
      <w:r w:rsidRPr="006067C8">
        <w:rPr>
          <w:sz w:val="26"/>
          <w:szCs w:val="26"/>
        </w:rPr>
        <w:t>Section 2: Implementation</w:t>
      </w:r>
    </w:p>
    <w:p w14:paraId="7B29A86B" w14:textId="77777777" w:rsidR="00727D7F" w:rsidRPr="006067C8" w:rsidRDefault="00727D7F" w:rsidP="00CB303D">
      <w:pPr>
        <w:pStyle w:val="BodyText"/>
        <w:pBdr>
          <w:bottom w:val="single" w:sz="4" w:space="1" w:color="auto"/>
        </w:pBdr>
        <w:spacing w:line="240" w:lineRule="auto"/>
        <w:jc w:val="center"/>
        <w:rPr>
          <w:sz w:val="22"/>
          <w:szCs w:val="22"/>
        </w:rPr>
      </w:pPr>
    </w:p>
    <w:p w14:paraId="082F138D" w14:textId="77777777" w:rsidR="00727D7F" w:rsidRPr="006067C8" w:rsidRDefault="00727D7F" w:rsidP="00CB303D">
      <w:pPr>
        <w:pStyle w:val="BodyText"/>
        <w:spacing w:line="240" w:lineRule="auto"/>
        <w:rPr>
          <w:sz w:val="22"/>
          <w:szCs w:val="22"/>
        </w:rPr>
      </w:pPr>
    </w:p>
    <w:p w14:paraId="6BAF5ABD" w14:textId="03F579DB" w:rsidR="008048D5" w:rsidRPr="006067C8" w:rsidRDefault="00727D7F" w:rsidP="00CB303D">
      <w:pPr>
        <w:spacing w:after="0" w:line="240" w:lineRule="auto"/>
        <w:rPr>
          <w:sz w:val="22"/>
        </w:rPr>
      </w:pPr>
      <w:bookmarkStart w:id="21" w:name="_Toc505541518"/>
      <w:bookmarkStart w:id="22" w:name="_Toc505541687"/>
      <w:bookmarkStart w:id="23" w:name="_Toc505840657"/>
      <w:bookmarkStart w:id="24" w:name="_Toc505873410"/>
      <w:bookmarkStart w:id="25" w:name="_Toc505873588"/>
      <w:bookmarkStart w:id="26" w:name="_Toc505873766"/>
      <w:bookmarkStart w:id="27" w:name="_Toc505840661"/>
      <w:bookmarkStart w:id="28" w:name="_Toc505873414"/>
      <w:bookmarkStart w:id="29" w:name="_Toc505873592"/>
      <w:bookmarkStart w:id="30" w:name="_Toc505873770"/>
      <w:bookmarkStart w:id="31" w:name="_Toc505840691"/>
      <w:bookmarkStart w:id="32" w:name="_Toc505873444"/>
      <w:bookmarkStart w:id="33" w:name="_Toc505873622"/>
      <w:bookmarkStart w:id="34" w:name="_Toc505873800"/>
      <w:bookmarkStart w:id="35" w:name="_Toc505840695"/>
      <w:bookmarkStart w:id="36" w:name="_Toc505873448"/>
      <w:bookmarkStart w:id="37" w:name="_Toc505873626"/>
      <w:bookmarkStart w:id="38" w:name="_Toc505873804"/>
      <w:bookmarkStart w:id="39" w:name="_Toc480084317"/>
      <w:bookmarkStart w:id="40" w:name="_Toc480242113"/>
      <w:bookmarkStart w:id="41" w:name="_Toc481543795"/>
      <w:bookmarkStart w:id="42" w:name="_Toc501685950"/>
      <w:bookmarkStart w:id="43" w:name="_Toc501862609"/>
      <w:bookmarkStart w:id="44" w:name="_Toc503420365"/>
      <w:bookmarkStart w:id="45" w:name="_Toc503420479"/>
      <w:bookmarkStart w:id="46" w:name="_Toc503420706"/>
      <w:bookmarkStart w:id="47" w:name="_Toc503422483"/>
      <w:bookmarkStart w:id="48" w:name="_Toc505541525"/>
      <w:bookmarkStart w:id="49" w:name="_Toc505541694"/>
      <w:bookmarkStart w:id="50" w:name="_Toc505840696"/>
      <w:bookmarkStart w:id="51" w:name="_Toc505873449"/>
      <w:bookmarkStart w:id="52" w:name="_Toc505873627"/>
      <w:bookmarkStart w:id="53" w:name="_Toc505873805"/>
      <w:bookmarkStart w:id="54" w:name="_Toc507218558"/>
      <w:bookmarkStart w:id="55" w:name="_Toc507224016"/>
      <w:bookmarkStart w:id="56" w:name="_Toc507979948"/>
      <w:bookmarkStart w:id="57" w:name="_Toc508076781"/>
      <w:bookmarkStart w:id="58" w:name="_Toc480242114"/>
      <w:bookmarkStart w:id="59" w:name="_Toc481543796"/>
      <w:bookmarkStart w:id="60" w:name="_Toc501685951"/>
      <w:bookmarkStart w:id="61" w:name="_Toc501862610"/>
      <w:bookmarkStart w:id="62" w:name="_Toc503420366"/>
      <w:bookmarkStart w:id="63" w:name="_Toc503420480"/>
      <w:bookmarkStart w:id="64" w:name="_Toc503420707"/>
      <w:bookmarkStart w:id="65" w:name="_Toc503422484"/>
      <w:bookmarkStart w:id="66" w:name="_Toc505541526"/>
      <w:bookmarkStart w:id="67" w:name="_Toc505541695"/>
      <w:bookmarkStart w:id="68" w:name="_Toc505840697"/>
      <w:bookmarkStart w:id="69" w:name="_Toc505873450"/>
      <w:bookmarkStart w:id="70" w:name="_Toc505873628"/>
      <w:bookmarkStart w:id="71" w:name="_Toc505873806"/>
      <w:bookmarkStart w:id="72" w:name="_Toc507218559"/>
      <w:bookmarkStart w:id="73" w:name="_Toc507224017"/>
      <w:bookmarkStart w:id="74" w:name="_Toc507979949"/>
      <w:bookmarkStart w:id="75" w:name="_Toc508076782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r w:rsidRPr="006067C8">
        <w:rPr>
          <w:sz w:val="22"/>
        </w:rPr>
        <w:t>A</w:t>
      </w:r>
      <w:r w:rsidR="008048D5" w:rsidRPr="006067C8">
        <w:rPr>
          <w:sz w:val="22"/>
        </w:rPr>
        <w:t>s a</w:t>
      </w:r>
      <w:r w:rsidRPr="006067C8">
        <w:rPr>
          <w:sz w:val="22"/>
        </w:rPr>
        <w:t xml:space="preserve"> proof of concept, a </w:t>
      </w:r>
      <w:r w:rsidR="008048D5" w:rsidRPr="006067C8">
        <w:rPr>
          <w:sz w:val="22"/>
        </w:rPr>
        <w:t xml:space="preserve">web-based </w:t>
      </w:r>
      <w:r w:rsidRPr="006067C8">
        <w:rPr>
          <w:sz w:val="22"/>
        </w:rPr>
        <w:t xml:space="preserve">system has been developed to demonstrate the possibility to implement a computer-based system of the proposed approach to manage customer involvement. </w:t>
      </w:r>
      <w:r w:rsidR="008048D5" w:rsidRPr="006067C8">
        <w:rPr>
          <w:sz w:val="22"/>
        </w:rPr>
        <w:t xml:space="preserve">The </w:t>
      </w:r>
      <w:r w:rsidR="008048D5" w:rsidRPr="006067C8">
        <w:rPr>
          <w:sz w:val="22"/>
        </w:rPr>
        <w:t xml:space="preserve">system has been developed using PHP and JavaScript, which are both well-known languages. The database was developed using MySQL which is compatible and supported by the PHP.  The XAMPP has </w:t>
      </w:r>
      <w:r w:rsidR="008048D5" w:rsidRPr="006067C8">
        <w:rPr>
          <w:noProof/>
          <w:sz w:val="22"/>
        </w:rPr>
        <w:t>been used</w:t>
      </w:r>
      <w:r w:rsidR="008048D5" w:rsidRPr="006067C8">
        <w:rPr>
          <w:sz w:val="22"/>
        </w:rPr>
        <w:t xml:space="preserve"> as the local server, and the </w:t>
      </w:r>
      <w:proofErr w:type="spellStart"/>
      <w:r w:rsidR="008048D5" w:rsidRPr="006067C8">
        <w:rPr>
          <w:sz w:val="22"/>
        </w:rPr>
        <w:t>NetBeans</w:t>
      </w:r>
      <w:proofErr w:type="spellEnd"/>
      <w:r w:rsidR="008048D5" w:rsidRPr="006067C8">
        <w:rPr>
          <w:sz w:val="22"/>
        </w:rPr>
        <w:t xml:space="preserve"> IDE has </w:t>
      </w:r>
      <w:r w:rsidR="008048D5" w:rsidRPr="006067C8">
        <w:rPr>
          <w:noProof/>
          <w:sz w:val="22"/>
        </w:rPr>
        <w:t>been used</w:t>
      </w:r>
      <w:r w:rsidR="008048D5" w:rsidRPr="006067C8">
        <w:rPr>
          <w:sz w:val="22"/>
        </w:rPr>
        <w:t xml:space="preserve"> as the development environment. The reason for choosing all these languages or tools is for their portability and popularity.</w:t>
      </w:r>
    </w:p>
    <w:p w14:paraId="311ED3E5" w14:textId="4404153B" w:rsidR="008048D5" w:rsidRDefault="008048D5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>A</w:t>
      </w:r>
      <w:r w:rsidR="00727D7F" w:rsidRPr="006067C8">
        <w:rPr>
          <w:sz w:val="22"/>
        </w:rPr>
        <w:t xml:space="preserve">ll the activities initiated by the </w:t>
      </w:r>
      <w:r w:rsidR="00727D7F" w:rsidRPr="006067C8">
        <w:rPr>
          <w:noProof/>
          <w:sz w:val="22"/>
        </w:rPr>
        <w:t>customer</w:t>
      </w:r>
      <w:r w:rsidR="00727D7F" w:rsidRPr="006067C8">
        <w:rPr>
          <w:sz w:val="22"/>
        </w:rPr>
        <w:t xml:space="preserve"> have </w:t>
      </w:r>
      <w:r w:rsidR="00727D7F" w:rsidRPr="006067C8">
        <w:rPr>
          <w:noProof/>
          <w:sz w:val="22"/>
        </w:rPr>
        <w:t>been implemented</w:t>
      </w:r>
      <w:r w:rsidR="00727D7F" w:rsidRPr="006067C8">
        <w:rPr>
          <w:sz w:val="22"/>
        </w:rPr>
        <w:t xml:space="preserve"> </w:t>
      </w:r>
      <w:r w:rsidR="00727D7F" w:rsidRPr="006067C8">
        <w:rPr>
          <w:noProof/>
          <w:sz w:val="22"/>
        </w:rPr>
        <w:t>in order to</w:t>
      </w:r>
      <w:r w:rsidR="00727D7F" w:rsidRPr="006067C8">
        <w:rPr>
          <w:sz w:val="22"/>
        </w:rPr>
        <w:t xml:space="preserve"> make sure of the system feasibility. </w:t>
      </w:r>
      <w:r w:rsidR="00727D7F" w:rsidRPr="006067C8">
        <w:rPr>
          <w:noProof/>
          <w:sz w:val="22"/>
        </w:rPr>
        <w:t>This</w:t>
      </w:r>
      <w:r w:rsidR="00727D7F" w:rsidRPr="006067C8">
        <w:rPr>
          <w:sz w:val="22"/>
        </w:rPr>
        <w:t xml:space="preserve"> includes </w:t>
      </w:r>
      <w:r w:rsidR="00727D7F" w:rsidRPr="006067C8">
        <w:rPr>
          <w:noProof/>
          <w:sz w:val="22"/>
        </w:rPr>
        <w:t>adding</w:t>
      </w:r>
      <w:r w:rsidR="00727D7F" w:rsidRPr="006067C8">
        <w:rPr>
          <w:sz w:val="22"/>
        </w:rPr>
        <w:t xml:space="preserve">, modifying, deleting user stories and acceptance tests by the </w:t>
      </w:r>
      <w:r w:rsidR="00727D7F" w:rsidRPr="006067C8">
        <w:rPr>
          <w:noProof/>
          <w:sz w:val="22"/>
        </w:rPr>
        <w:t>customer</w:t>
      </w:r>
      <w:r w:rsidR="00727D7F" w:rsidRPr="006067C8">
        <w:rPr>
          <w:sz w:val="22"/>
        </w:rPr>
        <w:t xml:space="preserve">. It also includes prioritization user story and running acceptance tests by the </w:t>
      </w:r>
      <w:r w:rsidR="00727D7F" w:rsidRPr="006067C8">
        <w:rPr>
          <w:noProof/>
          <w:sz w:val="22"/>
        </w:rPr>
        <w:t>customer</w:t>
      </w:r>
      <w:r w:rsidR="00727D7F" w:rsidRPr="006067C8">
        <w:rPr>
          <w:sz w:val="22"/>
        </w:rPr>
        <w:t xml:space="preserve">. Moreover, it includes providing feedback as well. However, the detailed analysis provided </w:t>
      </w:r>
      <w:r w:rsidR="00727D7F" w:rsidRPr="006067C8">
        <w:rPr>
          <w:noProof/>
          <w:sz w:val="22"/>
        </w:rPr>
        <w:t>in</w:t>
      </w:r>
      <w:r w:rsidR="00727D7F" w:rsidRPr="006067C8">
        <w:rPr>
          <w:sz w:val="22"/>
        </w:rPr>
        <w:t xml:space="preserve"> this document will focus only on the three selected scenarios.</w:t>
      </w:r>
      <w:r w:rsidR="00502B90" w:rsidRPr="006067C8">
        <w:rPr>
          <w:sz w:val="22"/>
        </w:rPr>
        <w:t xml:space="preserve"> </w:t>
      </w:r>
      <w:r w:rsidRPr="006067C8">
        <w:rPr>
          <w:sz w:val="22"/>
        </w:rPr>
        <w:t xml:space="preserve">The system database is </w:t>
      </w:r>
      <w:r w:rsidRPr="006067C8">
        <w:rPr>
          <w:sz w:val="22"/>
        </w:rPr>
        <w:t xml:space="preserve">first </w:t>
      </w:r>
      <w:r w:rsidRPr="006067C8">
        <w:rPr>
          <w:sz w:val="22"/>
        </w:rPr>
        <w:t>presented in Section 2.1</w:t>
      </w:r>
      <w:r w:rsidRPr="006067C8">
        <w:rPr>
          <w:sz w:val="22"/>
        </w:rPr>
        <w:t xml:space="preserve"> while</w:t>
      </w:r>
      <w:r w:rsidRPr="006067C8">
        <w:rPr>
          <w:sz w:val="22"/>
        </w:rPr>
        <w:t xml:space="preserve"> the implementation of </w:t>
      </w:r>
      <w:r w:rsidRPr="006067C8">
        <w:rPr>
          <w:sz w:val="22"/>
        </w:rPr>
        <w:t xml:space="preserve">three scenarios are </w:t>
      </w:r>
      <w:r w:rsidRPr="006067C8">
        <w:rPr>
          <w:sz w:val="22"/>
        </w:rPr>
        <w:t xml:space="preserve">provided in Section </w:t>
      </w:r>
      <w:r w:rsidRPr="006067C8">
        <w:rPr>
          <w:sz w:val="22"/>
        </w:rPr>
        <w:t xml:space="preserve">2.2, </w:t>
      </w:r>
      <w:r w:rsidRPr="006067C8">
        <w:rPr>
          <w:sz w:val="22"/>
        </w:rPr>
        <w:t>Section 2.3</w:t>
      </w:r>
      <w:r w:rsidRPr="006067C8">
        <w:rPr>
          <w:sz w:val="22"/>
        </w:rPr>
        <w:t xml:space="preserve"> and Section 2.4</w:t>
      </w:r>
      <w:r w:rsidRPr="006067C8">
        <w:rPr>
          <w:sz w:val="22"/>
        </w:rPr>
        <w:t>.</w:t>
      </w:r>
    </w:p>
    <w:p w14:paraId="36E6161F" w14:textId="77777777" w:rsidR="006067C8" w:rsidRPr="006067C8" w:rsidRDefault="006067C8" w:rsidP="00CB303D">
      <w:pPr>
        <w:spacing w:after="0" w:line="240" w:lineRule="auto"/>
        <w:rPr>
          <w:sz w:val="22"/>
        </w:rPr>
      </w:pPr>
    </w:p>
    <w:p w14:paraId="03077071" w14:textId="5CB12679" w:rsidR="00727D7F" w:rsidRPr="006067C8" w:rsidRDefault="00E66844" w:rsidP="00CB303D">
      <w:pPr>
        <w:spacing w:after="0" w:line="240" w:lineRule="auto"/>
        <w:rPr>
          <w:b/>
          <w:bCs/>
          <w:sz w:val="22"/>
        </w:rPr>
      </w:pPr>
      <w:r w:rsidRPr="006067C8">
        <w:rPr>
          <w:b/>
          <w:bCs/>
          <w:sz w:val="22"/>
        </w:rPr>
        <w:t xml:space="preserve">2.1 </w:t>
      </w:r>
      <w:r w:rsidR="00727D7F" w:rsidRPr="006067C8">
        <w:rPr>
          <w:b/>
          <w:bCs/>
          <w:sz w:val="22"/>
        </w:rPr>
        <w:t>System Database</w:t>
      </w:r>
    </w:p>
    <w:p w14:paraId="4F714603" w14:textId="1CAA2A00" w:rsidR="00727D7F" w:rsidRPr="006067C8" w:rsidRDefault="00727D7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 xml:space="preserve">The backend SQL database of the data model provided in </w:t>
      </w:r>
      <w:r w:rsidR="0093560C" w:rsidRPr="006067C8">
        <w:rPr>
          <w:sz w:val="22"/>
        </w:rPr>
        <w:t>Section</w:t>
      </w:r>
      <w:r w:rsidRPr="006067C8">
        <w:rPr>
          <w:sz w:val="22"/>
        </w:rPr>
        <w:t xml:space="preserve"> </w:t>
      </w:r>
      <w:r w:rsidR="008048D5" w:rsidRPr="006067C8">
        <w:rPr>
          <w:sz w:val="22"/>
        </w:rPr>
        <w:t>1.2</w:t>
      </w:r>
      <w:r w:rsidRPr="006067C8">
        <w:rPr>
          <w:sz w:val="22"/>
        </w:rPr>
        <w:t xml:space="preserve"> has been created (</w:t>
      </w:r>
      <w:r w:rsidR="008048D5" w:rsidRPr="006067C8">
        <w:rPr>
          <w:sz w:val="22"/>
        </w:rPr>
        <w:t>Figure 4</w:t>
      </w:r>
      <w:r w:rsidRPr="006067C8">
        <w:rPr>
          <w:sz w:val="22"/>
        </w:rPr>
        <w:t>). This database is capable of demonstrating all of the customer involvement activities provided on this research, not only for the selected scenarios.</w:t>
      </w:r>
    </w:p>
    <w:p w14:paraId="21CC76AD" w14:textId="77777777" w:rsidR="00727D7F" w:rsidRPr="006067C8" w:rsidRDefault="00727D7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>The database state of the system before applying the three scenarios is as follows:</w:t>
      </w:r>
    </w:p>
    <w:p w14:paraId="3BF17DB9" w14:textId="77777777" w:rsidR="00727D7F" w:rsidRPr="006067C8" w:rsidRDefault="00727D7F" w:rsidP="00CB303D">
      <w:pPr>
        <w:pStyle w:val="ListParagraph"/>
        <w:numPr>
          <w:ilvl w:val="0"/>
          <w:numId w:val="20"/>
        </w:numPr>
        <w:spacing w:after="0" w:line="240" w:lineRule="auto"/>
        <w:rPr>
          <w:sz w:val="22"/>
        </w:rPr>
      </w:pPr>
      <w:r w:rsidRPr="006067C8">
        <w:rPr>
          <w:sz w:val="22"/>
        </w:rPr>
        <w:t>There is a past release (release 1)</w:t>
      </w:r>
    </w:p>
    <w:p w14:paraId="3A7108DC" w14:textId="77777777" w:rsidR="00727D7F" w:rsidRPr="006067C8" w:rsidRDefault="00727D7F" w:rsidP="00CB303D">
      <w:pPr>
        <w:pStyle w:val="ListParagraph"/>
        <w:numPr>
          <w:ilvl w:val="0"/>
          <w:numId w:val="20"/>
        </w:numPr>
        <w:spacing w:after="0" w:line="240" w:lineRule="auto"/>
        <w:rPr>
          <w:sz w:val="22"/>
        </w:rPr>
      </w:pPr>
      <w:r w:rsidRPr="006067C8">
        <w:rPr>
          <w:sz w:val="22"/>
        </w:rPr>
        <w:t xml:space="preserve">The current release is release </w:t>
      </w:r>
      <w:r w:rsidRPr="006067C8">
        <w:rPr>
          <w:noProof/>
          <w:sz w:val="22"/>
        </w:rPr>
        <w:t>2</w:t>
      </w:r>
      <w:r w:rsidRPr="006067C8">
        <w:rPr>
          <w:sz w:val="22"/>
        </w:rPr>
        <w:t xml:space="preserve"> which contains one user story US1.</w:t>
      </w:r>
    </w:p>
    <w:p w14:paraId="1D6DB3EB" w14:textId="77777777" w:rsidR="00727D7F" w:rsidRPr="006067C8" w:rsidRDefault="00727D7F" w:rsidP="00CB303D">
      <w:pPr>
        <w:pStyle w:val="ListParagraph"/>
        <w:numPr>
          <w:ilvl w:val="0"/>
          <w:numId w:val="20"/>
        </w:numPr>
        <w:spacing w:after="0" w:line="240" w:lineRule="auto"/>
        <w:rPr>
          <w:sz w:val="22"/>
        </w:rPr>
      </w:pPr>
      <w:r w:rsidRPr="006067C8">
        <w:rPr>
          <w:sz w:val="22"/>
        </w:rPr>
        <w:t xml:space="preserve">A future release is release </w:t>
      </w:r>
      <w:r w:rsidRPr="006067C8">
        <w:rPr>
          <w:noProof/>
          <w:sz w:val="22"/>
        </w:rPr>
        <w:t>3</w:t>
      </w:r>
      <w:r w:rsidRPr="006067C8">
        <w:rPr>
          <w:sz w:val="22"/>
        </w:rPr>
        <w:t xml:space="preserve"> which contains US1-Next.</w:t>
      </w:r>
    </w:p>
    <w:p w14:paraId="149C099A" w14:textId="77777777" w:rsidR="00727D7F" w:rsidRPr="006067C8" w:rsidRDefault="00727D7F" w:rsidP="00CB303D">
      <w:pPr>
        <w:pStyle w:val="ListParagraph"/>
        <w:numPr>
          <w:ilvl w:val="0"/>
          <w:numId w:val="20"/>
        </w:numPr>
        <w:spacing w:after="0" w:line="240" w:lineRule="auto"/>
        <w:rPr>
          <w:sz w:val="22"/>
        </w:rPr>
      </w:pPr>
      <w:r w:rsidRPr="006067C8">
        <w:rPr>
          <w:sz w:val="22"/>
        </w:rPr>
        <w:t xml:space="preserve">Both C1: Ahmed and C2: Sara </w:t>
      </w:r>
      <w:r w:rsidRPr="006067C8">
        <w:rPr>
          <w:noProof/>
          <w:sz w:val="22"/>
        </w:rPr>
        <w:t>are</w:t>
      </w:r>
      <w:r w:rsidRPr="006067C8">
        <w:rPr>
          <w:sz w:val="22"/>
        </w:rPr>
        <w:t xml:space="preserve"> included as customers for the current release.</w:t>
      </w:r>
    </w:p>
    <w:p w14:paraId="60EAC497" w14:textId="77777777" w:rsidR="00727D7F" w:rsidRPr="006067C8" w:rsidRDefault="00727D7F" w:rsidP="00CB303D">
      <w:pPr>
        <w:keepNext/>
        <w:spacing w:after="0" w:line="240" w:lineRule="auto"/>
        <w:ind w:left="-450" w:hanging="180"/>
        <w:rPr>
          <w:sz w:val="22"/>
        </w:rPr>
      </w:pPr>
      <w:r w:rsidRPr="006067C8">
        <w:rPr>
          <w:noProof/>
          <w:sz w:val="22"/>
        </w:rPr>
        <w:lastRenderedPageBreak/>
        <w:drawing>
          <wp:inline distT="0" distB="0" distL="0" distR="0" wp14:anchorId="5FE62D15" wp14:editId="63BF56C5">
            <wp:extent cx="6503035" cy="5257800"/>
            <wp:effectExtent l="19050" t="19050" r="12065" b="19050"/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553" b="28079"/>
                    <a:stretch/>
                  </pic:blipFill>
                  <pic:spPr bwMode="auto">
                    <a:xfrm>
                      <a:off x="0" y="0"/>
                      <a:ext cx="6508766" cy="526243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84CD1E" w14:textId="26720158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76" w:name="_Ref500699386"/>
      <w:bookmarkStart w:id="77" w:name="_Toc500703852"/>
      <w:bookmarkStart w:id="78" w:name="_Toc507224102"/>
      <w:r w:rsidRPr="006067C8">
        <w:rPr>
          <w:sz w:val="22"/>
          <w:szCs w:val="22"/>
        </w:rPr>
        <w:t xml:space="preserve">Figure </w:t>
      </w:r>
      <w:bookmarkEnd w:id="76"/>
      <w:r w:rsidR="008048D5" w:rsidRPr="006067C8">
        <w:rPr>
          <w:sz w:val="22"/>
          <w:szCs w:val="22"/>
        </w:rPr>
        <w:t>4.</w:t>
      </w:r>
      <w:r w:rsidRPr="006067C8">
        <w:rPr>
          <w:sz w:val="22"/>
          <w:szCs w:val="22"/>
        </w:rPr>
        <w:t xml:space="preserve"> System Database</w:t>
      </w:r>
      <w:bookmarkEnd w:id="77"/>
      <w:bookmarkEnd w:id="78"/>
    </w:p>
    <w:p w14:paraId="66BDBFD4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10AC128A" w14:textId="77777777" w:rsidR="00E66844" w:rsidRPr="006067C8" w:rsidRDefault="00E66844" w:rsidP="00CB303D">
      <w:pPr>
        <w:spacing w:after="0" w:line="240" w:lineRule="auto"/>
        <w:rPr>
          <w:sz w:val="22"/>
        </w:rPr>
      </w:pPr>
    </w:p>
    <w:p w14:paraId="344FEADC" w14:textId="77777777" w:rsidR="00E66844" w:rsidRPr="006067C8" w:rsidRDefault="00E66844" w:rsidP="00CB303D">
      <w:pPr>
        <w:spacing w:after="0" w:line="240" w:lineRule="auto"/>
        <w:rPr>
          <w:sz w:val="22"/>
        </w:rPr>
      </w:pPr>
    </w:p>
    <w:p w14:paraId="5DFCE766" w14:textId="28FD18C5" w:rsidR="00727D7F" w:rsidRPr="006067C8" w:rsidRDefault="00E66844" w:rsidP="00CB303D">
      <w:pPr>
        <w:spacing w:after="0" w:line="240" w:lineRule="auto"/>
        <w:rPr>
          <w:b/>
          <w:bCs/>
          <w:sz w:val="22"/>
        </w:rPr>
      </w:pPr>
      <w:bookmarkStart w:id="79" w:name="_Toc505541533"/>
      <w:bookmarkStart w:id="80" w:name="_Toc505541702"/>
      <w:bookmarkEnd w:id="79"/>
      <w:bookmarkEnd w:id="80"/>
      <w:r w:rsidRPr="006067C8">
        <w:rPr>
          <w:b/>
          <w:bCs/>
          <w:sz w:val="22"/>
        </w:rPr>
        <w:t xml:space="preserve">2.2 </w:t>
      </w:r>
      <w:r w:rsidR="00727D7F" w:rsidRPr="006067C8">
        <w:rPr>
          <w:b/>
          <w:bCs/>
          <w:sz w:val="22"/>
        </w:rPr>
        <w:t>Implementation of Scenario 1</w:t>
      </w:r>
    </w:p>
    <w:p w14:paraId="4A461BD4" w14:textId="77777777" w:rsidR="00727D7F" w:rsidRPr="006067C8" w:rsidRDefault="00727D7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 xml:space="preserve">The implementation of the proposed approach steps of scenario 1: initiate adding user story and its acceptance tests </w:t>
      </w:r>
      <w:r w:rsidRPr="006067C8">
        <w:rPr>
          <w:noProof/>
          <w:sz w:val="22"/>
        </w:rPr>
        <w:t>is shown</w:t>
      </w:r>
      <w:r w:rsidRPr="006067C8">
        <w:rPr>
          <w:sz w:val="22"/>
        </w:rPr>
        <w:t xml:space="preserve"> below:</w:t>
      </w:r>
    </w:p>
    <w:p w14:paraId="7EA683CE" w14:textId="7D41D173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C1</w:t>
      </w:r>
      <w:r w:rsidRPr="006067C8">
        <w:rPr>
          <w:noProof/>
          <w:sz w:val="22"/>
        </w:rPr>
        <w:t>: Ahmed</w:t>
      </w:r>
      <w:r w:rsidRPr="006067C8">
        <w:rPr>
          <w:sz w:val="22"/>
        </w:rPr>
        <w:t xml:space="preserve"> initiates adding a user story US2 to the current release</w:t>
      </w:r>
      <w:r w:rsidR="009B6D5A" w:rsidRPr="006067C8">
        <w:rPr>
          <w:sz w:val="22"/>
        </w:rPr>
        <w:t xml:space="preserve"> (</w:t>
      </w:r>
      <w:r w:rsidR="008048D5" w:rsidRPr="006067C8">
        <w:rPr>
          <w:sz w:val="22"/>
        </w:rPr>
        <w:t>Figure 5</w:t>
      </w:r>
      <w:r w:rsidR="009B6D5A" w:rsidRPr="006067C8">
        <w:rPr>
          <w:sz w:val="22"/>
        </w:rPr>
        <w:t xml:space="preserve"> and</w:t>
      </w:r>
      <w:r w:rsidR="008048D5" w:rsidRPr="006067C8">
        <w:rPr>
          <w:sz w:val="22"/>
        </w:rPr>
        <w:t xml:space="preserve"> Figure 6</w:t>
      </w:r>
      <w:r w:rsidR="009B6D5A" w:rsidRPr="006067C8">
        <w:rPr>
          <w:sz w:val="22"/>
        </w:rPr>
        <w:t>)</w:t>
      </w:r>
      <w:r w:rsidRPr="006067C8">
        <w:rPr>
          <w:sz w:val="22"/>
        </w:rPr>
        <w:t>:</w:t>
      </w:r>
    </w:p>
    <w:p w14:paraId="551B7656" w14:textId="394A72D7" w:rsidR="00727D7F" w:rsidRPr="006067C8" w:rsidRDefault="00727D7F" w:rsidP="00CB303D">
      <w:pPr>
        <w:pStyle w:val="ListParagraph"/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First Ahmed will </w:t>
      </w:r>
      <w:r w:rsidRPr="006067C8">
        <w:rPr>
          <w:noProof/>
          <w:sz w:val="22"/>
        </w:rPr>
        <w:t>log in</w:t>
      </w:r>
      <w:r w:rsidRPr="006067C8">
        <w:rPr>
          <w:sz w:val="22"/>
        </w:rPr>
        <w:t>, according to his privilege, options will be available (</w:t>
      </w:r>
      <w:r w:rsidRPr="006067C8">
        <w:rPr>
          <w:noProof/>
          <w:sz w:val="22"/>
        </w:rPr>
        <w:t>e.g.,</w:t>
      </w:r>
      <w:r w:rsidRPr="006067C8">
        <w:rPr>
          <w:sz w:val="22"/>
        </w:rPr>
        <w:t xml:space="preserve"> release that he is authorized to work in, list of his user stories and acceptance tests)</w:t>
      </w:r>
      <w:r w:rsidR="009B6D5A" w:rsidRPr="006067C8">
        <w:rPr>
          <w:sz w:val="22"/>
        </w:rPr>
        <w:t xml:space="preserve">.  </w:t>
      </w:r>
    </w:p>
    <w:p w14:paraId="1997AEDD" w14:textId="77777777" w:rsidR="00727D7F" w:rsidRPr="006067C8" w:rsidRDefault="00727D7F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inline distT="0" distB="0" distL="0" distR="0" wp14:anchorId="1DF162D0" wp14:editId="53801F3E">
            <wp:extent cx="4580043" cy="2817239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15055"/>
                    <a:stretch/>
                  </pic:blipFill>
                  <pic:spPr bwMode="auto">
                    <a:xfrm>
                      <a:off x="0" y="0"/>
                      <a:ext cx="4583423" cy="28193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1C2428" w14:textId="56DFC78E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81" w:name="_Ref505838844"/>
      <w:bookmarkStart w:id="82" w:name="_Toc507224103"/>
      <w:r w:rsidRPr="006067C8">
        <w:rPr>
          <w:sz w:val="22"/>
          <w:szCs w:val="22"/>
        </w:rPr>
        <w:t xml:space="preserve">Figure </w:t>
      </w:r>
      <w:bookmarkEnd w:id="81"/>
      <w:r w:rsidR="008048D5" w:rsidRPr="006067C8">
        <w:rPr>
          <w:sz w:val="22"/>
          <w:szCs w:val="22"/>
        </w:rPr>
        <w:t>5.</w:t>
      </w:r>
      <w:r w:rsidRPr="006067C8">
        <w:rPr>
          <w:sz w:val="22"/>
          <w:szCs w:val="22"/>
        </w:rPr>
        <w:t xml:space="preserve"> Customer Log-In</w:t>
      </w:r>
      <w:bookmarkEnd w:id="82"/>
    </w:p>
    <w:p w14:paraId="31A40480" w14:textId="77777777" w:rsidR="00727D7F" w:rsidRPr="006067C8" w:rsidRDefault="00727D7F" w:rsidP="00CB303D">
      <w:pPr>
        <w:keepNext/>
        <w:spacing w:after="0" w:line="240" w:lineRule="auto"/>
        <w:rPr>
          <w:sz w:val="22"/>
        </w:rPr>
      </w:pPr>
    </w:p>
    <w:p w14:paraId="3F805721" w14:textId="77777777" w:rsidR="00727D7F" w:rsidRPr="006067C8" w:rsidRDefault="00727D7F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inline distT="0" distB="0" distL="0" distR="0" wp14:anchorId="52AAA9CC" wp14:editId="01FA9922">
            <wp:extent cx="4743450" cy="2755627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5973" r="2032" b="5432"/>
                    <a:stretch/>
                  </pic:blipFill>
                  <pic:spPr bwMode="auto">
                    <a:xfrm>
                      <a:off x="0" y="0"/>
                      <a:ext cx="4745661" cy="27569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9B5CA3" w14:textId="2CC1057F" w:rsidR="00727D7F" w:rsidRPr="006067C8" w:rsidRDefault="008048D5" w:rsidP="00CB303D">
      <w:pPr>
        <w:pStyle w:val="Caption"/>
        <w:spacing w:line="240" w:lineRule="auto"/>
        <w:rPr>
          <w:sz w:val="22"/>
          <w:szCs w:val="22"/>
        </w:rPr>
      </w:pPr>
      <w:bookmarkStart w:id="83" w:name="_Toc507224104"/>
      <w:r w:rsidRPr="006067C8">
        <w:rPr>
          <w:sz w:val="22"/>
          <w:szCs w:val="22"/>
        </w:rPr>
        <w:t xml:space="preserve">Figure 6. </w:t>
      </w:r>
      <w:r w:rsidR="00727D7F" w:rsidRPr="006067C8">
        <w:rPr>
          <w:sz w:val="22"/>
          <w:szCs w:val="22"/>
        </w:rPr>
        <w:t>Customer Home Page and Main Functions</w:t>
      </w:r>
      <w:bookmarkEnd w:id="83"/>
    </w:p>
    <w:p w14:paraId="183DB647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12868C33" w14:textId="4F002E6F" w:rsidR="00727D7F" w:rsidRPr="006067C8" w:rsidRDefault="00727D7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 xml:space="preserve">After selecting the release, the ‘add user story’ form will </w:t>
      </w:r>
      <w:r w:rsidRPr="006067C8">
        <w:rPr>
          <w:noProof/>
          <w:sz w:val="22"/>
        </w:rPr>
        <w:t>be displayed</w:t>
      </w:r>
      <w:r w:rsidR="009B6D5A" w:rsidRPr="006067C8">
        <w:rPr>
          <w:noProof/>
          <w:sz w:val="22"/>
        </w:rPr>
        <w:t xml:space="preserve"> (</w:t>
      </w:r>
      <w:r w:rsidR="008048D5" w:rsidRPr="006067C8">
        <w:rPr>
          <w:noProof/>
          <w:sz w:val="22"/>
        </w:rPr>
        <w:t xml:space="preserve">Figure 7 </w:t>
      </w:r>
      <w:r w:rsidR="009B6D5A" w:rsidRPr="006067C8">
        <w:rPr>
          <w:noProof/>
          <w:sz w:val="22"/>
        </w:rPr>
        <w:t>and</w:t>
      </w:r>
      <w:r w:rsidR="008048D5" w:rsidRPr="006067C8">
        <w:rPr>
          <w:noProof/>
          <w:sz w:val="22"/>
        </w:rPr>
        <w:t xml:space="preserve"> Figure 8</w:t>
      </w:r>
      <w:r w:rsidR="009B6D5A" w:rsidRPr="006067C8">
        <w:rPr>
          <w:noProof/>
          <w:sz w:val="22"/>
        </w:rPr>
        <w:t>)</w:t>
      </w:r>
      <w:r w:rsidRPr="006067C8">
        <w:rPr>
          <w:sz w:val="22"/>
        </w:rPr>
        <w:t>.</w:t>
      </w:r>
    </w:p>
    <w:p w14:paraId="4EBD422A" w14:textId="77777777" w:rsidR="00727D7F" w:rsidRPr="006067C8" w:rsidRDefault="00727D7F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inline distT="0" distB="0" distL="0" distR="0" wp14:anchorId="68F8F352" wp14:editId="5C17FE54">
            <wp:extent cx="4783243" cy="3156326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4030"/>
                    <a:stretch/>
                  </pic:blipFill>
                  <pic:spPr bwMode="auto">
                    <a:xfrm>
                      <a:off x="0" y="0"/>
                      <a:ext cx="4785391" cy="3157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A02398" w14:textId="49DC8F0F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84" w:name="_Ref505838995"/>
      <w:bookmarkStart w:id="85" w:name="_Toc507224105"/>
      <w:r w:rsidRPr="006067C8">
        <w:rPr>
          <w:sz w:val="22"/>
          <w:szCs w:val="22"/>
        </w:rPr>
        <w:t xml:space="preserve">Figure </w:t>
      </w:r>
      <w:bookmarkEnd w:id="84"/>
      <w:r w:rsidR="004C4CBA" w:rsidRPr="006067C8">
        <w:rPr>
          <w:sz w:val="22"/>
          <w:szCs w:val="22"/>
        </w:rPr>
        <w:t>7.</w:t>
      </w:r>
      <w:r w:rsidRPr="006067C8">
        <w:rPr>
          <w:sz w:val="22"/>
          <w:szCs w:val="22"/>
        </w:rPr>
        <w:t xml:space="preserve"> Select a Release to Add US</w:t>
      </w:r>
      <w:bookmarkEnd w:id="85"/>
    </w:p>
    <w:p w14:paraId="13824BFF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35EE98E2" w14:textId="77777777" w:rsid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w:t>The system</w:t>
      </w:r>
      <w:r w:rsidRPr="006067C8">
        <w:rPr>
          <w:sz w:val="22"/>
        </w:rPr>
        <w:t xml:space="preserve"> will validate US2 </w:t>
      </w:r>
      <w:r w:rsidRPr="006067C8">
        <w:rPr>
          <w:noProof/>
          <w:sz w:val="22"/>
        </w:rPr>
        <w:t>in terms of</w:t>
      </w:r>
      <w:r w:rsidRPr="006067C8">
        <w:rPr>
          <w:sz w:val="22"/>
        </w:rPr>
        <w:t xml:space="preserve"> authority release, and time within the </w:t>
      </w:r>
      <w:r w:rsidRPr="006067C8">
        <w:rPr>
          <w:noProof/>
          <w:sz w:val="22"/>
        </w:rPr>
        <w:t>release</w:t>
      </w:r>
      <w:r w:rsidRPr="006067C8">
        <w:rPr>
          <w:sz w:val="22"/>
        </w:rPr>
        <w:t>.</w:t>
      </w:r>
    </w:p>
    <w:p w14:paraId="08AA3DF2" w14:textId="1D6BD4AB" w:rsidR="00727D7F" w:rsidRPr="006067C8" w:rsidRDefault="00727D7F" w:rsidP="006067C8">
      <w:pPr>
        <w:pStyle w:val="ListParagraph"/>
        <w:spacing w:after="0" w:line="240" w:lineRule="auto"/>
        <w:ind w:left="360"/>
        <w:jc w:val="left"/>
        <w:rPr>
          <w:sz w:val="22"/>
        </w:rPr>
      </w:pPr>
      <w:r w:rsidRPr="006067C8">
        <w:rPr>
          <w:sz w:val="22"/>
        </w:rPr>
        <w:t xml:space="preserve"> </w:t>
      </w:r>
    </w:p>
    <w:p w14:paraId="06172B42" w14:textId="77777777" w:rsidR="00727D7F" w:rsidRPr="006067C8" w:rsidRDefault="00727D7F" w:rsidP="00CB303D">
      <w:pPr>
        <w:pStyle w:val="ListParagraph"/>
        <w:numPr>
          <w:ilvl w:val="0"/>
          <w:numId w:val="33"/>
        </w:numPr>
        <w:spacing w:after="0" w:line="240" w:lineRule="auto"/>
        <w:jc w:val="left"/>
        <w:rPr>
          <w:b/>
          <w:bCs/>
          <w:sz w:val="22"/>
        </w:rPr>
      </w:pPr>
      <w:r w:rsidRPr="006067C8">
        <w:rPr>
          <w:b/>
          <w:bCs/>
          <w:sz w:val="22"/>
        </w:rPr>
        <w:t>Check Valid Release:</w:t>
      </w:r>
    </w:p>
    <w:p w14:paraId="41E33B3F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If the </w:t>
      </w:r>
      <w:r w:rsidRPr="006067C8">
        <w:rPr>
          <w:noProof/>
          <w:sz w:val="22"/>
        </w:rPr>
        <w:t>previous</w:t>
      </w:r>
      <w:r w:rsidRPr="006067C8">
        <w:rPr>
          <w:sz w:val="22"/>
        </w:rPr>
        <w:t xml:space="preserve"> release selected, the </w:t>
      </w:r>
      <w:r w:rsidRPr="006067C8">
        <w:rPr>
          <w:noProof/>
          <w:sz w:val="22"/>
        </w:rPr>
        <w:t>system</w:t>
      </w:r>
      <w:r w:rsidRPr="006067C8">
        <w:rPr>
          <w:sz w:val="22"/>
        </w:rPr>
        <w:t xml:space="preserve"> will not allow adding, as shown in the below code:</w:t>
      </w:r>
    </w:p>
    <w:p w14:paraId="46946AF4" w14:textId="30986518" w:rsidR="00727D7F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32FD2CA9" wp14:editId="2587FCF9">
                <wp:extent cx="5731510" cy="1456267"/>
                <wp:effectExtent l="0" t="0" r="21590" b="10795"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456267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2A78060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// 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dont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allow add to previous rele</w:t>
                            </w: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a</w:t>
                            </w: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se</w:t>
                            </w:r>
                          </w:p>
                          <w:p w14:paraId="6EF482B8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$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&lt; $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currentRelease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) {</w:t>
                            </w:r>
                          </w:p>
                          <w:p w14:paraId="3547AE41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addMsg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You 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can not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add user story to a previous </w:t>
                            </w:r>
                            <w:proofErr w:type="spellStart"/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se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!</w:t>
                            </w:r>
                            <w:proofErr w:type="gram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</w:p>
                          <w:p w14:paraId="19F4C344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echo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"&lt;script type='text/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javascript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'&gt;</w:t>
                            </w:r>
                          </w:p>
                          <w:p w14:paraId="5DF3BE66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      </w:t>
                            </w:r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alert(</w:t>
                            </w:r>
                            <w:proofErr w:type="gram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'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addMsg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');&lt;/script&gt;";</w:t>
                            </w:r>
                          </w:p>
                          <w:p w14:paraId="6ADC3FD2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2FD2CA9" id="_x0000_t202" coordsize="21600,21600" o:spt="202" path="m,l,21600r21600,l21600,xe">
                <v:stroke joinstyle="miter"/>
                <v:path gradientshapeok="t" o:connecttype="rect"/>
              </v:shapetype>
              <v:shape id="Text Box 218" o:spid="_x0000_s1026" type="#_x0000_t202" style="width:451.3pt;height:114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" fillcolor="#d9e2f3 [664]" strokeweight=".5pt">
                <v:textbox>
                  <w:txbxContent>
                    <w:p w14:paraId="02A78060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// 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dont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allow add to previous rele</w:t>
                      </w:r>
                      <w:r>
                        <w:rPr>
                          <w:rFonts w:ascii="Courier New" w:hAnsi="Courier New" w:cs="Courier New"/>
                          <w:sz w:val="22"/>
                        </w:rPr>
                        <w:t>a</w:t>
                      </w: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se</w:t>
                      </w:r>
                    </w:p>
                    <w:p w14:paraId="6EF482B8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($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&lt; $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22"/>
                        </w:rPr>
                        <w:t>currentRelease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) {</w:t>
                      </w:r>
                    </w:p>
                    <w:p w14:paraId="3547AE41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addMsg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= "You 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can not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add user story to a previous </w:t>
                      </w:r>
                      <w:proofErr w:type="spellStart"/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se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!</w:t>
                      </w:r>
                      <w:proofErr w:type="gram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</w:p>
                    <w:p w14:paraId="19F4C344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sz w:val="22"/>
                        </w:rPr>
                        <w:t>echo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"&lt;script type='text/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javascript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'&gt;</w:t>
                      </w:r>
                    </w:p>
                    <w:p w14:paraId="5DF3BE66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        </w:t>
                      </w:r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alert(</w:t>
                      </w:r>
                      <w:proofErr w:type="gram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'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addMsg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');&lt;/script&gt;";</w:t>
                      </w:r>
                    </w:p>
                    <w:p w14:paraId="6ADC3FD2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CCA714C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491B4868" w14:textId="77777777" w:rsidR="00727D7F" w:rsidRPr="006067C8" w:rsidRDefault="00727D7F" w:rsidP="00CB303D">
      <w:pPr>
        <w:pStyle w:val="ListParagraph"/>
        <w:numPr>
          <w:ilvl w:val="0"/>
          <w:numId w:val="33"/>
        </w:numPr>
        <w:spacing w:after="0" w:line="240" w:lineRule="auto"/>
        <w:jc w:val="left"/>
        <w:rPr>
          <w:b/>
          <w:bCs/>
          <w:sz w:val="22"/>
        </w:rPr>
      </w:pPr>
      <w:r w:rsidRPr="006067C8">
        <w:rPr>
          <w:b/>
          <w:bCs/>
          <w:sz w:val="22"/>
        </w:rPr>
        <w:t>Check Authority:</w:t>
      </w:r>
    </w:p>
    <w:p w14:paraId="36B5A376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w:t>The system</w:t>
      </w:r>
      <w:r w:rsidRPr="006067C8">
        <w:rPr>
          <w:sz w:val="22"/>
        </w:rPr>
        <w:t xml:space="preserve"> will check if logged in the </w:t>
      </w:r>
      <w:r w:rsidRPr="006067C8">
        <w:rPr>
          <w:noProof/>
          <w:sz w:val="22"/>
        </w:rPr>
        <w:t>customer</w:t>
      </w:r>
      <w:r w:rsidRPr="006067C8">
        <w:rPr>
          <w:sz w:val="22"/>
        </w:rPr>
        <w:t xml:space="preserve"> is authorized to work on the </w:t>
      </w:r>
      <w:r w:rsidRPr="006067C8">
        <w:rPr>
          <w:noProof/>
          <w:sz w:val="22"/>
        </w:rPr>
        <w:t>selected</w:t>
      </w:r>
      <w:r w:rsidRPr="006067C8">
        <w:rPr>
          <w:sz w:val="22"/>
        </w:rPr>
        <w:t xml:space="preserve"> release, as shown in the below code:</w:t>
      </w:r>
    </w:p>
    <w:p w14:paraId="714CABFF" w14:textId="77777777" w:rsidR="00727D7F" w:rsidRPr="006067C8" w:rsidRDefault="00727D7F" w:rsidP="00CB303D">
      <w:pPr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67814481" wp14:editId="771EBB45">
                <wp:extent cx="5731510" cy="1054100"/>
                <wp:effectExtent l="0" t="0" r="21590" b="12700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0541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E89434B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!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checkAuthority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(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, $owner)) {</w:t>
                            </w:r>
                          </w:p>
                          <w:p w14:paraId="12E74C38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You are not 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autherize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to add US on this </w:t>
                            </w:r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 !</w:t>
                            </w:r>
                            <w:proofErr w:type="gram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</w:p>
                          <w:p w14:paraId="4E63CE1E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echo</w:t>
                            </w:r>
                            <w:proofErr w:type="gram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"&lt;script type='text/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javascript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'&gt;alert('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addMsg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');&lt;/script&gt;";</w:t>
                            </w:r>
                          </w:p>
                          <w:p w14:paraId="65E74391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7814481" id="Text Box 1" o:spid="_x0000_s1027" type="#_x0000_t202" style="width:451.3pt;height:8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" fillcolor="#d9e2f3 [664]" strokeweight=".5pt">
                <v:textbox>
                  <w:txbxContent>
                    <w:p w14:paraId="1E89434B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(!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checkAuthority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(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, $owner)) {</w:t>
                      </w:r>
                    </w:p>
                    <w:p w14:paraId="12E74C38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   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= "You are not 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autherize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to add US on this </w:t>
                      </w:r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ase !</w:t>
                      </w:r>
                      <w:proofErr w:type="gram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</w:p>
                    <w:p w14:paraId="4E63CE1E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echo</w:t>
                      </w:r>
                      <w:proofErr w:type="gram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"&lt;script type='text/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javascript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'&gt;alert('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addMsg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');&lt;/script&gt;";</w:t>
                      </w:r>
                    </w:p>
                    <w:p w14:paraId="65E74391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D694DE6" w14:textId="77777777" w:rsidR="006067C8" w:rsidRDefault="006067C8" w:rsidP="00CB303D">
      <w:pPr>
        <w:spacing w:after="0" w:line="240" w:lineRule="auto"/>
        <w:jc w:val="left"/>
        <w:rPr>
          <w:sz w:val="22"/>
        </w:rPr>
      </w:pPr>
    </w:p>
    <w:p w14:paraId="1BDE2981" w14:textId="77777777" w:rsidR="006067C8" w:rsidRDefault="006067C8" w:rsidP="00CB303D">
      <w:pPr>
        <w:spacing w:after="0" w:line="240" w:lineRule="auto"/>
        <w:jc w:val="left"/>
        <w:rPr>
          <w:sz w:val="22"/>
        </w:rPr>
      </w:pPr>
    </w:p>
    <w:p w14:paraId="3B53E9D1" w14:textId="616B2282" w:rsidR="00727D7F" w:rsidRPr="006067C8" w:rsidRDefault="006B3B9B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code below shows the </w:t>
      </w:r>
      <w:r w:rsidR="00727D7F" w:rsidRPr="006067C8">
        <w:rPr>
          <w:sz w:val="22"/>
        </w:rPr>
        <w:t>SQL</w:t>
      </w:r>
      <w:r w:rsidRPr="006067C8">
        <w:rPr>
          <w:sz w:val="22"/>
        </w:rPr>
        <w:t xml:space="preserve"> statement </w:t>
      </w:r>
      <w:r w:rsidR="00727D7F" w:rsidRPr="006067C8">
        <w:rPr>
          <w:sz w:val="22"/>
        </w:rPr>
        <w:t>needed to check the authority:</w:t>
      </w:r>
    </w:p>
    <w:p w14:paraId="1D3DDCAE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2E2510A1" wp14:editId="41F823DC">
                <wp:extent cx="5731510" cy="673100"/>
                <wp:effectExtent l="0" t="0" r="21590" b="12700"/>
                <wp:docPr id="217" name="Text Box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6731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417F660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$query = "SELECT * FROM 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Customer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WHERE 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AND 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I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userI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";</w:t>
                            </w:r>
                          </w:p>
                          <w:p w14:paraId="5653C5DF" w14:textId="77777777" w:rsidR="00AD24D5" w:rsidRPr="009A06A2" w:rsidRDefault="00AD24D5" w:rsidP="00727D7F">
                            <w:pPr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2510A1" id="Text Box 217" o:spid="_x0000_s1028" type="#_x0000_t202" style="width:451.3pt;height:5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" fillcolor="#d9e2f3 [664]" strokeweight=".5pt">
                <v:textbox>
                  <w:txbxContent>
                    <w:p w14:paraId="7417F660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$query = "SELECT * FROM 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aseCustomer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WHERE 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= 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AND 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customerI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= 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userI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";</w:t>
                      </w:r>
                    </w:p>
                    <w:p w14:paraId="5653C5DF" w14:textId="77777777" w:rsidR="00AD24D5" w:rsidRPr="009A06A2" w:rsidRDefault="00AD24D5" w:rsidP="00727D7F">
                      <w:pPr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947CC4F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</w:p>
    <w:p w14:paraId="0275EF62" w14:textId="77777777" w:rsidR="00727D7F" w:rsidRPr="006067C8" w:rsidRDefault="00727D7F" w:rsidP="00CB303D">
      <w:pPr>
        <w:pStyle w:val="ListParagraph"/>
        <w:numPr>
          <w:ilvl w:val="0"/>
          <w:numId w:val="33"/>
        </w:numPr>
        <w:spacing w:after="0" w:line="240" w:lineRule="auto"/>
        <w:jc w:val="left"/>
        <w:rPr>
          <w:b/>
          <w:bCs/>
          <w:sz w:val="22"/>
        </w:rPr>
      </w:pPr>
      <w:r w:rsidRPr="006067C8">
        <w:rPr>
          <w:b/>
          <w:bCs/>
          <w:sz w:val="22"/>
        </w:rPr>
        <w:lastRenderedPageBreak/>
        <w:t>Check time within release:</w:t>
      </w:r>
    </w:p>
    <w:p w14:paraId="016D3FAC" w14:textId="7EB60072" w:rsidR="00727D7F" w:rsidRPr="006067C8" w:rsidRDefault="006B3B9B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727D7F" w:rsidRPr="006067C8">
        <w:rPr>
          <w:sz w:val="22"/>
        </w:rPr>
        <w:t>SQL statement used</w:t>
      </w:r>
      <w:r w:rsidRPr="006067C8">
        <w:rPr>
          <w:sz w:val="22"/>
        </w:rPr>
        <w:t xml:space="preserve"> to retrieve time within release </w:t>
      </w:r>
      <w:r w:rsidRPr="006067C8">
        <w:rPr>
          <w:noProof/>
          <w:sz w:val="22"/>
        </w:rPr>
        <w:t>is given</w:t>
      </w:r>
      <w:r w:rsidRPr="006067C8">
        <w:rPr>
          <w:sz w:val="22"/>
        </w:rPr>
        <w:t xml:space="preserve"> below</w:t>
      </w:r>
      <w:r w:rsidR="00727D7F" w:rsidRPr="006067C8">
        <w:rPr>
          <w:sz w:val="22"/>
        </w:rPr>
        <w:t>:</w:t>
      </w:r>
    </w:p>
    <w:p w14:paraId="57305E63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7CA4C926" wp14:editId="0CD6C9E7">
                <wp:extent cx="5731510" cy="685800"/>
                <wp:effectExtent l="0" t="0" r="21590" b="19050"/>
                <wp:docPr id="221" name="Text Box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6858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6DAE5BC" w14:textId="77777777" w:rsidR="00AD24D5" w:rsidRPr="009A06A2" w:rsidRDefault="00AD24D5" w:rsidP="00F770BD">
                            <w:pPr>
                              <w:spacing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$query = "</w:t>
                            </w:r>
                            <w:proofErr w:type="gram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SELECT  </w:t>
                            </w:r>
                            <w:proofErr w:type="spell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PlannedComplete</w:t>
                            </w:r>
                            <w:proofErr w:type="spellEnd"/>
                            <w:proofErr w:type="gram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FROM </w:t>
                            </w:r>
                            <w:proofErr w:type="spell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projectRelease</w:t>
                            </w:r>
                            <w:proofErr w:type="spell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WHERE ID = $</w:t>
                            </w:r>
                            <w:proofErr w:type="spell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;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CA4C926" id="Text Box 221" o:spid="_x0000_s1029" type="#_x0000_t202" style="width:451.3pt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" fillcolor="#d9e2f3 [664]" strokeweight=".5pt">
                <v:textbox>
                  <w:txbxContent>
                    <w:p w14:paraId="66DAE5BC" w14:textId="77777777" w:rsidR="00AD24D5" w:rsidRPr="009A06A2" w:rsidRDefault="00AD24D5" w:rsidP="00F770BD">
                      <w:pPr>
                        <w:spacing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$query = "</w:t>
                      </w:r>
                      <w:proofErr w:type="gram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 xml:space="preserve">SELECT  </w:t>
                      </w:r>
                      <w:proofErr w:type="spell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PlannedComplete</w:t>
                      </w:r>
                      <w:proofErr w:type="spellEnd"/>
                      <w:proofErr w:type="gram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 xml:space="preserve"> FROM </w:t>
                      </w:r>
                      <w:proofErr w:type="spell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projectRelease</w:t>
                      </w:r>
                      <w:proofErr w:type="spell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 xml:space="preserve"> WHERE ID = $</w:t>
                      </w:r>
                      <w:proofErr w:type="spell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;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5A1CF93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</w:p>
    <w:p w14:paraId="5BA542C5" w14:textId="2CE8F3FF" w:rsidR="00727D7F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If there is still at least 24 hours, the </w:t>
      </w:r>
      <w:r w:rsidRPr="006067C8">
        <w:rPr>
          <w:noProof/>
          <w:sz w:val="22"/>
        </w:rPr>
        <w:t>system</w:t>
      </w:r>
      <w:r w:rsidRPr="006067C8">
        <w:rPr>
          <w:sz w:val="22"/>
        </w:rPr>
        <w:t xml:space="preserve"> will allow addition</w:t>
      </w:r>
      <w:r w:rsidR="006B3B9B" w:rsidRPr="006067C8">
        <w:rPr>
          <w:sz w:val="22"/>
        </w:rPr>
        <w:t xml:space="preserve"> as shown in the code below</w:t>
      </w:r>
      <w:r w:rsidRPr="006067C8">
        <w:rPr>
          <w:sz w:val="22"/>
        </w:rPr>
        <w:t>:</w:t>
      </w:r>
    </w:p>
    <w:p w14:paraId="34EAEF23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6DFF6FE2" w14:textId="77777777" w:rsidR="00727D7F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34C850F0" wp14:editId="0F9AF96C">
                <wp:extent cx="5731510" cy="999067"/>
                <wp:effectExtent l="0" t="0" r="21590" b="10795"/>
                <wp:docPr id="222" name="Text Box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999067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6AC4272" w14:textId="77777777" w:rsidR="00AD24D5" w:rsidRPr="00242BEB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($</w:t>
                            </w:r>
                            <w:proofErr w:type="spellStart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>plannedComplete</w:t>
                            </w:r>
                            <w:proofErr w:type="spellEnd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&gt; $</w:t>
                            </w:r>
                            <w:proofErr w:type="spellStart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>currentTi</w:t>
                            </w: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me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) &amp;&amp; ($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timeDifference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&gt; 1 )) </w:t>
                            </w:r>
                          </w:p>
                          <w:p w14:paraId="497E17DC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 </w:t>
                            </w:r>
                            <w:proofErr w:type="gramStart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>return</w:t>
                            </w:r>
                            <w:proofErr w:type="gramEnd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true;</w:t>
                            </w:r>
                          </w:p>
                          <w:p w14:paraId="056623EC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else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</w:p>
                          <w:p w14:paraId="3A7CD5C6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 </w:t>
                            </w:r>
                            <w:proofErr w:type="gramStart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>return</w:t>
                            </w:r>
                            <w:proofErr w:type="gramEnd"/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false</w:t>
                            </w:r>
                            <w:r w:rsidRPr="00242BEB">
                              <w:rPr>
                                <w:rFonts w:ascii="Courier New" w:hAnsi="Courier New" w:cs="Courier New"/>
                                <w:sz w:val="22"/>
                              </w:rPr>
                              <w:t>;</w:t>
                            </w:r>
                          </w:p>
                          <w:p w14:paraId="6221D9E1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4C850F0" id="Text Box 222" o:spid="_x0000_s1030" type="#_x0000_t202" style="width:451.3pt;height:78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" fillcolor="#d9e2f3 [664]" strokeweight=".5pt">
                <v:textbox>
                  <w:txbxContent>
                    <w:p w14:paraId="76AC4272" w14:textId="77777777" w:rsidR="00AD24D5" w:rsidRPr="00242BEB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 xml:space="preserve"> (($</w:t>
                      </w:r>
                      <w:proofErr w:type="spellStart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>plannedComplete</w:t>
                      </w:r>
                      <w:proofErr w:type="spellEnd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 xml:space="preserve"> &gt; $</w:t>
                      </w:r>
                      <w:proofErr w:type="spellStart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>currentTi</w:t>
                      </w:r>
                      <w:r>
                        <w:rPr>
                          <w:rFonts w:ascii="Courier New" w:hAnsi="Courier New" w:cs="Courier New"/>
                          <w:sz w:val="22"/>
                        </w:rPr>
                        <w:t>me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22"/>
                        </w:rPr>
                        <w:t>) &amp;&amp; ($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22"/>
                        </w:rPr>
                        <w:t>timeDifference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&gt; 1 )) </w:t>
                      </w:r>
                    </w:p>
                    <w:p w14:paraId="497E17DC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   </w:t>
                      </w:r>
                      <w:proofErr w:type="gramStart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>return</w:t>
                      </w:r>
                      <w:proofErr w:type="gramEnd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 xml:space="preserve"> true;</w:t>
                      </w:r>
                    </w:p>
                    <w:p w14:paraId="056623EC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>
                        <w:rPr>
                          <w:rFonts w:ascii="Courier New" w:hAnsi="Courier New" w:cs="Courier New"/>
                          <w:sz w:val="22"/>
                        </w:rPr>
                        <w:t>else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</w:p>
                    <w:p w14:paraId="3A7CD5C6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   </w:t>
                      </w:r>
                      <w:proofErr w:type="gramStart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>return</w:t>
                      </w:r>
                      <w:proofErr w:type="gramEnd"/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22"/>
                        </w:rPr>
                        <w:t>false</w:t>
                      </w:r>
                      <w:r w:rsidRPr="00242BEB">
                        <w:rPr>
                          <w:rFonts w:ascii="Courier New" w:hAnsi="Courier New" w:cs="Courier New"/>
                          <w:sz w:val="22"/>
                        </w:rPr>
                        <w:t>;</w:t>
                      </w:r>
                    </w:p>
                    <w:p w14:paraId="6221D9E1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3E4F12D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3B4CE71C" w14:textId="77777777" w:rsidR="005C4A1B" w:rsidRPr="006067C8" w:rsidRDefault="005C4A1B" w:rsidP="00CB303D">
      <w:pPr>
        <w:pStyle w:val="ListParagraph"/>
        <w:spacing w:after="0" w:line="240" w:lineRule="auto"/>
        <w:ind w:left="0"/>
        <w:jc w:val="left"/>
        <w:rPr>
          <w:sz w:val="22"/>
        </w:rPr>
      </w:pPr>
    </w:p>
    <w:p w14:paraId="4ACE352A" w14:textId="77777777" w:rsidR="005C4A1B" w:rsidRPr="006067C8" w:rsidRDefault="005C4A1B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inline distT="0" distB="0" distL="0" distR="0" wp14:anchorId="4E2C6C00" wp14:editId="193825A7">
            <wp:extent cx="4893733" cy="4442638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1302"/>
                    <a:stretch/>
                  </pic:blipFill>
                  <pic:spPr bwMode="auto">
                    <a:xfrm>
                      <a:off x="0" y="0"/>
                      <a:ext cx="4898083" cy="44465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DA70F6" w14:textId="77777777" w:rsidR="005C4A1B" w:rsidRPr="006067C8" w:rsidRDefault="005C4A1B" w:rsidP="00CB303D">
      <w:pPr>
        <w:pStyle w:val="Caption"/>
        <w:spacing w:line="240" w:lineRule="auto"/>
        <w:rPr>
          <w:sz w:val="22"/>
          <w:szCs w:val="22"/>
        </w:rPr>
      </w:pPr>
      <w:bookmarkStart w:id="86" w:name="_Ref505839100"/>
      <w:bookmarkStart w:id="87" w:name="_Toc507224106"/>
      <w:r w:rsidRPr="006067C8">
        <w:rPr>
          <w:sz w:val="22"/>
          <w:szCs w:val="22"/>
        </w:rPr>
        <w:t xml:space="preserve">Figure </w:t>
      </w:r>
      <w:bookmarkEnd w:id="86"/>
      <w:r w:rsidRPr="006067C8">
        <w:rPr>
          <w:sz w:val="22"/>
          <w:szCs w:val="22"/>
        </w:rPr>
        <w:t>8. Add US Form</w:t>
      </w:r>
      <w:bookmarkEnd w:id="87"/>
      <w:r w:rsidRPr="006067C8">
        <w:rPr>
          <w:sz w:val="22"/>
          <w:szCs w:val="22"/>
        </w:rPr>
        <w:t>.</w:t>
      </w:r>
    </w:p>
    <w:p w14:paraId="23528989" w14:textId="77777777" w:rsidR="005C4A1B" w:rsidRPr="006067C8" w:rsidRDefault="005C4A1B" w:rsidP="00CB303D">
      <w:pPr>
        <w:pStyle w:val="ListParagraph"/>
        <w:spacing w:after="0" w:line="240" w:lineRule="auto"/>
        <w:ind w:left="0"/>
        <w:jc w:val="left"/>
        <w:rPr>
          <w:sz w:val="22"/>
        </w:rPr>
      </w:pPr>
    </w:p>
    <w:p w14:paraId="30731A8C" w14:textId="77777777" w:rsidR="005C4A1B" w:rsidRPr="006067C8" w:rsidRDefault="005C4A1B" w:rsidP="00CB303D">
      <w:pPr>
        <w:pStyle w:val="ListParagraph"/>
        <w:spacing w:after="0" w:line="240" w:lineRule="auto"/>
        <w:ind w:left="0"/>
        <w:jc w:val="left"/>
        <w:rPr>
          <w:sz w:val="22"/>
        </w:rPr>
      </w:pPr>
    </w:p>
    <w:p w14:paraId="2F6F9EE1" w14:textId="7C8B4419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Validation passed and because the addition request is on the </w:t>
      </w:r>
      <w:r w:rsidRPr="006067C8">
        <w:rPr>
          <w:noProof/>
          <w:sz w:val="22"/>
        </w:rPr>
        <w:t>current</w:t>
      </w:r>
      <w:r w:rsidRPr="006067C8">
        <w:rPr>
          <w:sz w:val="22"/>
        </w:rPr>
        <w:t xml:space="preserve"> release, the </w:t>
      </w:r>
      <w:proofErr w:type="spellStart"/>
      <w:r w:rsidRPr="006067C8">
        <w:rPr>
          <w:sz w:val="22"/>
        </w:rPr>
        <w:t>PO</w:t>
      </w:r>
      <w:r w:rsidRPr="006067C8">
        <w:rPr>
          <w:noProof/>
          <w:sz w:val="22"/>
        </w:rPr>
        <w:t>:Marco</w:t>
      </w:r>
      <w:proofErr w:type="spellEnd"/>
      <w:r w:rsidRPr="006067C8">
        <w:rPr>
          <w:sz w:val="22"/>
        </w:rPr>
        <w:t xml:space="preserve"> approval is required. US2 state here is ‘Waiting for </w:t>
      </w:r>
      <w:r w:rsidRPr="006067C8">
        <w:rPr>
          <w:noProof/>
          <w:sz w:val="22"/>
        </w:rPr>
        <w:t>Approval</w:t>
      </w:r>
      <w:r w:rsidRPr="006067C8">
        <w:rPr>
          <w:sz w:val="22"/>
        </w:rPr>
        <w:t>’</w:t>
      </w:r>
      <w:r w:rsidR="009B6D5A" w:rsidRPr="006067C8">
        <w:rPr>
          <w:sz w:val="22"/>
        </w:rPr>
        <w:t xml:space="preserve"> (</w:t>
      </w:r>
      <w:r w:rsidR="005C4A1B" w:rsidRPr="006067C8">
        <w:rPr>
          <w:sz w:val="22"/>
        </w:rPr>
        <w:t xml:space="preserve">Figure 9 </w:t>
      </w:r>
      <w:r w:rsidR="00116823" w:rsidRPr="006067C8">
        <w:rPr>
          <w:sz w:val="22"/>
        </w:rPr>
        <w:t>and</w:t>
      </w:r>
      <w:r w:rsidR="005C4A1B" w:rsidRPr="006067C8">
        <w:rPr>
          <w:sz w:val="22"/>
        </w:rPr>
        <w:t xml:space="preserve"> Figure 10</w:t>
      </w:r>
      <w:r w:rsidR="009B6D5A" w:rsidRPr="006067C8">
        <w:rPr>
          <w:sz w:val="22"/>
        </w:rPr>
        <w:t>)</w:t>
      </w:r>
      <w:r w:rsidR="006B3B9B" w:rsidRPr="006067C8">
        <w:rPr>
          <w:sz w:val="22"/>
        </w:rPr>
        <w:t>.</w:t>
      </w:r>
    </w:p>
    <w:p w14:paraId="31CF8C84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024E70C2" w14:textId="41BB7D5C" w:rsidR="00727D7F" w:rsidRPr="006067C8" w:rsidRDefault="00A26225" w:rsidP="00CB303D">
      <w:pPr>
        <w:keepNext/>
        <w:spacing w:after="0" w:line="240" w:lineRule="auto"/>
        <w:ind w:left="360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anchor distT="0" distB="0" distL="114300" distR="114300" simplePos="0" relativeHeight="251704320" behindDoc="0" locked="0" layoutInCell="1" allowOverlap="1" wp14:anchorId="5525F10D" wp14:editId="39DA1639">
            <wp:simplePos x="0" y="0"/>
            <wp:positionH relativeFrom="column">
              <wp:posOffset>1333500</wp:posOffset>
            </wp:positionH>
            <wp:positionV relativeFrom="paragraph">
              <wp:posOffset>95250</wp:posOffset>
            </wp:positionV>
            <wp:extent cx="899160" cy="228600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6067C8">
        <w:rPr>
          <w:noProof/>
          <w:sz w:val="22"/>
        </w:rPr>
        <w:drawing>
          <wp:inline distT="0" distB="0" distL="0" distR="0" wp14:anchorId="0945C5BC" wp14:editId="46AE6E7F">
            <wp:extent cx="3459480" cy="1150620"/>
            <wp:effectExtent l="0" t="0" r="762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9942" t="10522" r="19698" b="69863"/>
                    <a:stretch/>
                  </pic:blipFill>
                  <pic:spPr bwMode="auto">
                    <a:xfrm>
                      <a:off x="0" y="0"/>
                      <a:ext cx="3459480" cy="11506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487CEC" w14:textId="727A54CB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88" w:name="_Ref505839298"/>
      <w:bookmarkStart w:id="89" w:name="_Toc507224107"/>
      <w:r w:rsidRPr="006067C8">
        <w:rPr>
          <w:sz w:val="22"/>
          <w:szCs w:val="22"/>
        </w:rPr>
        <w:t>Figure</w:t>
      </w:r>
      <w:bookmarkEnd w:id="88"/>
      <w:r w:rsidR="005C4A1B" w:rsidRPr="006067C8">
        <w:rPr>
          <w:sz w:val="22"/>
          <w:szCs w:val="22"/>
        </w:rPr>
        <w:t xml:space="preserve"> 9. </w:t>
      </w:r>
      <w:r w:rsidRPr="006067C8">
        <w:rPr>
          <w:sz w:val="22"/>
          <w:szCs w:val="22"/>
        </w:rPr>
        <w:t xml:space="preserve"> Add US Notification</w:t>
      </w:r>
      <w:bookmarkEnd w:id="89"/>
    </w:p>
    <w:p w14:paraId="75ED3749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</w:p>
    <w:p w14:paraId="4005C498" w14:textId="310E37F6" w:rsidR="00727D7F" w:rsidRPr="006067C8" w:rsidRDefault="006B3B9B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T</w:t>
      </w:r>
      <w:r w:rsidR="00727D7F" w:rsidRPr="006067C8">
        <w:rPr>
          <w:sz w:val="22"/>
        </w:rPr>
        <w:t xml:space="preserve">he code </w:t>
      </w:r>
      <w:r w:rsidRPr="006067C8">
        <w:rPr>
          <w:sz w:val="22"/>
        </w:rPr>
        <w:t>below</w:t>
      </w:r>
      <w:r w:rsidR="00727D7F" w:rsidRPr="006067C8">
        <w:rPr>
          <w:sz w:val="22"/>
        </w:rPr>
        <w:t xml:space="preserve"> check</w:t>
      </w:r>
      <w:r w:rsidRPr="006067C8">
        <w:rPr>
          <w:sz w:val="22"/>
        </w:rPr>
        <w:t>s</w:t>
      </w:r>
      <w:r w:rsidR="00727D7F" w:rsidRPr="006067C8">
        <w:rPr>
          <w:sz w:val="22"/>
        </w:rPr>
        <w:t xml:space="preserve"> if current release selected, allow addition and ask for PO approval:</w:t>
      </w:r>
    </w:p>
    <w:p w14:paraId="3853E086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4DC40385" wp14:editId="4A49B457">
                <wp:extent cx="5731510" cy="2683934"/>
                <wp:effectExtent l="0" t="0" r="21590" b="21590"/>
                <wp:docPr id="219" name="Text Box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268393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7B07B7B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//check if current release selected -&gt; ask PO approve</w:t>
                            </w:r>
                          </w:p>
                          <w:p w14:paraId="587E095B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= 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currentRelease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) {</w:t>
                            </w:r>
                          </w:p>
                          <w:p w14:paraId="7639C292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$state = "Waiting for Confirmation";</w:t>
                            </w:r>
                          </w:p>
                          <w:p w14:paraId="20EA4511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addMsg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User Story Awaiting for PO confirmation to be added successfully to current release. </w:t>
                            </w:r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5668518D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      </w:t>
                            </w:r>
                          </w:p>
                          <w:p w14:paraId="7B0D66C9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//notify PO</w:t>
                            </w:r>
                          </w:p>
                          <w:p w14:paraId="4C2D21AF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$customer has added a new User Story to current release. Awaiting for your confirmation.</w:t>
                            </w:r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7A72095E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notifyPM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(</w:t>
                            </w:r>
                            <w:proofErr w:type="gram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, "US added to current release", $</w:t>
                            </w:r>
                            <w:proofErr w:type="spellStart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9A06A2">
                              <w:rPr>
                                <w:rFonts w:ascii="Courier New" w:hAnsi="Courier New" w:cs="Courier New"/>
                                <w:sz w:val="22"/>
                              </w:rPr>
                              <w:t>);</w:t>
                            </w:r>
                          </w:p>
                          <w:p w14:paraId="03DE5057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DC40385" id="Text Box 219" o:spid="_x0000_s1031" type="#_x0000_t202" style="width:451.3pt;height:211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" fillcolor="#d9e2f3 [664]" strokeweight=".5pt">
                <v:textbox>
                  <w:txbxContent>
                    <w:p w14:paraId="47B07B7B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//check if current release selected -&gt; ask PO approve</w:t>
                      </w:r>
                    </w:p>
                    <w:p w14:paraId="587E095B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(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== 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currentRelease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) {</w:t>
                      </w:r>
                    </w:p>
                    <w:p w14:paraId="7639C292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   $state = "Waiting for Confirmation";</w:t>
                      </w:r>
                    </w:p>
                    <w:p w14:paraId="20EA4511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   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addMsg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= "User Story Awaiting for PO confirmation to be added successfully to current release. </w:t>
                      </w:r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5668518D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          </w:t>
                      </w:r>
                    </w:p>
                    <w:p w14:paraId="7B0D66C9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    //notify PO</w:t>
                      </w:r>
                    </w:p>
                    <w:p w14:paraId="4C2D21AF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    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= "$customer has added a new User Story to current release. Awaiting for your confirmation.</w:t>
                      </w:r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7A72095E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 xml:space="preserve">      </w:t>
                      </w:r>
                      <w:proofErr w:type="spellStart"/>
                      <w:proofErr w:type="gram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notifyPM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(</w:t>
                      </w:r>
                      <w:proofErr w:type="gram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, "US added to current release", $</w:t>
                      </w:r>
                      <w:proofErr w:type="spellStart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9A06A2">
                        <w:rPr>
                          <w:rFonts w:ascii="Courier New" w:hAnsi="Courier New" w:cs="Courier New"/>
                          <w:sz w:val="22"/>
                        </w:rPr>
                        <w:t>);</w:t>
                      </w:r>
                    </w:p>
                    <w:p w14:paraId="03DE5057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1050E8E" w14:textId="77777777" w:rsidR="006067C8" w:rsidRDefault="006067C8" w:rsidP="00CB303D">
      <w:pPr>
        <w:spacing w:after="0" w:line="240" w:lineRule="auto"/>
        <w:jc w:val="left"/>
        <w:rPr>
          <w:sz w:val="22"/>
        </w:rPr>
      </w:pPr>
    </w:p>
    <w:p w14:paraId="1D3931ED" w14:textId="7B57C436" w:rsidR="00727D7F" w:rsidRPr="006067C8" w:rsidRDefault="009B6D5A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727D7F" w:rsidRPr="006067C8">
        <w:rPr>
          <w:sz w:val="22"/>
        </w:rPr>
        <w:t>SQL statement for</w:t>
      </w:r>
      <w:r w:rsidR="006B3B9B" w:rsidRPr="006067C8">
        <w:rPr>
          <w:sz w:val="22"/>
        </w:rPr>
        <w:t xml:space="preserve"> the US</w:t>
      </w:r>
      <w:r w:rsidR="00727D7F" w:rsidRPr="006067C8">
        <w:rPr>
          <w:sz w:val="22"/>
        </w:rPr>
        <w:t xml:space="preserve"> insert </w:t>
      </w:r>
      <w:r w:rsidRPr="006067C8">
        <w:rPr>
          <w:noProof/>
          <w:sz w:val="22"/>
        </w:rPr>
        <w:t>is shown</w:t>
      </w:r>
      <w:r w:rsidRPr="006067C8">
        <w:rPr>
          <w:sz w:val="22"/>
        </w:rPr>
        <w:t xml:space="preserve"> in the below query</w:t>
      </w:r>
      <w:r w:rsidR="00727D7F" w:rsidRPr="006067C8">
        <w:rPr>
          <w:sz w:val="22"/>
        </w:rPr>
        <w:t>:</w:t>
      </w:r>
    </w:p>
    <w:p w14:paraId="363D0BEB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563BCE07" wp14:editId="51439FDD">
                <wp:extent cx="5731510" cy="1253067"/>
                <wp:effectExtent l="0" t="0" r="21590" b="23495"/>
                <wp:docPr id="224" name="Text Box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253067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2BCD062" w14:textId="77777777" w:rsidR="00AD24D5" w:rsidRPr="00514241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$query = "INSERT INTO `story`( `Name`, `Description`, `State`, `</w:t>
                            </w:r>
                            <w:proofErr w:type="spellStart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InitialPriority</w:t>
                            </w:r>
                            <w:proofErr w:type="spellEnd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`, `</w:t>
                            </w:r>
                            <w:proofErr w:type="spellStart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ID</w:t>
                            </w:r>
                            <w:proofErr w:type="spellEnd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`,  `</w:t>
                            </w:r>
                            <w:proofErr w:type="spellStart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IterationID</w:t>
                            </w:r>
                            <w:proofErr w:type="spellEnd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`,`</w:t>
                            </w:r>
                            <w:proofErr w:type="spellStart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` ) "</w:t>
                            </w:r>
                          </w:p>
                          <w:p w14:paraId="2092EA9D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                        . "VALUES ('$</w:t>
                            </w:r>
                            <w:proofErr w:type="spellStart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name','$description','$state','$priority','$owner</w:t>
                            </w:r>
                            <w:proofErr w:type="spellEnd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', $</w:t>
                            </w:r>
                            <w:proofErr w:type="spellStart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iterationID</w:t>
                            </w:r>
                            <w:proofErr w:type="spellEnd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, $</w:t>
                            </w:r>
                            <w:proofErr w:type="spellStart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514241">
                              <w:rPr>
                                <w:rFonts w:ascii="Courier New" w:hAnsi="Courier New" w:cs="Courier New"/>
                                <w:sz w:val="22"/>
                              </w:rPr>
                              <w:t>) 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63BCE07" id="Text Box 224" o:spid="_x0000_s1032" type="#_x0000_t202" style="width:451.3pt;height:98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" fillcolor="#d9e2f3 [664]" strokeweight=".5pt">
                <v:textbox>
                  <w:txbxContent>
                    <w:p w14:paraId="02BCD062" w14:textId="77777777" w:rsidR="00AD24D5" w:rsidRPr="00514241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$query = "INSERT INTO `story`( `Name`, `Description`, `State`, `</w:t>
                      </w:r>
                      <w:proofErr w:type="spellStart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InitialPriority</w:t>
                      </w:r>
                      <w:proofErr w:type="spellEnd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`, `</w:t>
                      </w:r>
                      <w:proofErr w:type="spellStart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CustomerID</w:t>
                      </w:r>
                      <w:proofErr w:type="spellEnd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`,  `</w:t>
                      </w:r>
                      <w:proofErr w:type="spellStart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IterationID</w:t>
                      </w:r>
                      <w:proofErr w:type="spellEnd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`,`</w:t>
                      </w:r>
                      <w:proofErr w:type="spellStart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` ) "</w:t>
                      </w:r>
                    </w:p>
                    <w:p w14:paraId="2092EA9D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 xml:space="preserve">                            . "VALUES ('$</w:t>
                      </w:r>
                      <w:proofErr w:type="spellStart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name','$description','$state','$priority','$owner</w:t>
                      </w:r>
                      <w:proofErr w:type="spellEnd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', $</w:t>
                      </w:r>
                      <w:proofErr w:type="spellStart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iterationID</w:t>
                      </w:r>
                      <w:proofErr w:type="spellEnd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, $</w:t>
                      </w:r>
                      <w:proofErr w:type="spellStart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514241">
                        <w:rPr>
                          <w:rFonts w:ascii="Courier New" w:hAnsi="Courier New" w:cs="Courier New"/>
                          <w:sz w:val="22"/>
                        </w:rPr>
                        <w:t>) 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D50DE57" w14:textId="4453BE43" w:rsidR="00727D7F" w:rsidRPr="006067C8" w:rsidRDefault="00C163F8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anchor distT="0" distB="0" distL="114300" distR="114300" simplePos="0" relativeHeight="251746304" behindDoc="0" locked="0" layoutInCell="1" allowOverlap="1" wp14:anchorId="64EB253E" wp14:editId="0AA7891F">
            <wp:simplePos x="0" y="0"/>
            <wp:positionH relativeFrom="column">
              <wp:posOffset>485140</wp:posOffset>
            </wp:positionH>
            <wp:positionV relativeFrom="paragraph">
              <wp:posOffset>2416810</wp:posOffset>
            </wp:positionV>
            <wp:extent cx="161290" cy="1466850"/>
            <wp:effectExtent l="0" t="0" r="0" b="0"/>
            <wp:wrapNone/>
            <wp:docPr id="547" name="Picture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5" t="67759" r="96410" b="2472"/>
                    <a:stretch/>
                  </pic:blipFill>
                  <pic:spPr bwMode="auto">
                    <a:xfrm>
                      <a:off x="0" y="0"/>
                      <a:ext cx="161290" cy="146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A7C14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1561F3D" wp14:editId="286A13A2">
                <wp:simplePos x="0" y="0"/>
                <wp:positionH relativeFrom="column">
                  <wp:posOffset>2301028</wp:posOffset>
                </wp:positionH>
                <wp:positionV relativeFrom="paragraph">
                  <wp:posOffset>2719070</wp:posOffset>
                </wp:positionV>
                <wp:extent cx="914400" cy="1058334"/>
                <wp:effectExtent l="0" t="0" r="19050" b="27940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105833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57E97F8D" id="Rectangle 20" o:spid="_x0000_s1026" style="position:absolute;margin-left:181.2pt;margin-top:214.1pt;width:1in;height:8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" filled="f" strokecolor="#c00000" strokeweight="1.5pt"/>
            </w:pict>
          </mc:Fallback>
        </mc:AlternateContent>
      </w:r>
      <w:r w:rsidR="00727D7F" w:rsidRPr="006067C8">
        <w:rPr>
          <w:noProof/>
          <w:sz w:val="22"/>
        </w:rPr>
        <w:drawing>
          <wp:inline distT="0" distB="0" distL="0" distR="0" wp14:anchorId="010A01B4" wp14:editId="2DBB53FA">
            <wp:extent cx="5054177" cy="4125767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2160"/>
                    <a:stretch/>
                  </pic:blipFill>
                  <pic:spPr bwMode="auto">
                    <a:xfrm>
                      <a:off x="0" y="0"/>
                      <a:ext cx="5056689" cy="41278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6EA206" w14:textId="24CE0CE9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90" w:name="_Ref505839666"/>
      <w:bookmarkStart w:id="91" w:name="_Toc507224108"/>
      <w:r w:rsidRPr="006067C8">
        <w:rPr>
          <w:sz w:val="22"/>
          <w:szCs w:val="22"/>
        </w:rPr>
        <w:t>Figure</w:t>
      </w:r>
      <w:bookmarkEnd w:id="90"/>
      <w:r w:rsidR="005C4A1B" w:rsidRPr="006067C8">
        <w:rPr>
          <w:sz w:val="22"/>
          <w:szCs w:val="22"/>
        </w:rPr>
        <w:t xml:space="preserve"> 10.</w:t>
      </w:r>
      <w:r w:rsidRPr="006067C8">
        <w:rPr>
          <w:sz w:val="22"/>
          <w:szCs w:val="22"/>
        </w:rPr>
        <w:t xml:space="preserve"> List of User Stories</w:t>
      </w:r>
      <w:bookmarkEnd w:id="91"/>
      <w:r w:rsidR="005C4A1B" w:rsidRPr="006067C8">
        <w:rPr>
          <w:sz w:val="22"/>
          <w:szCs w:val="22"/>
        </w:rPr>
        <w:t>.</w:t>
      </w:r>
    </w:p>
    <w:p w14:paraId="094A81BF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0A602D65" w14:textId="0A661009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PO</w:t>
      </w:r>
      <w:r w:rsidRPr="006067C8">
        <w:rPr>
          <w:noProof/>
          <w:sz w:val="22"/>
        </w:rPr>
        <w:t>: Marco</w:t>
      </w:r>
      <w:r w:rsidRPr="006067C8">
        <w:rPr>
          <w:sz w:val="22"/>
        </w:rPr>
        <w:t xml:space="preserve"> receives US2 addition request, as shown below</w:t>
      </w:r>
      <w:r w:rsidR="00116823" w:rsidRPr="006067C8">
        <w:rPr>
          <w:sz w:val="22"/>
        </w:rPr>
        <w:t xml:space="preserve"> (</w:t>
      </w:r>
      <w:r w:rsidR="005C4A1B" w:rsidRPr="006067C8">
        <w:rPr>
          <w:sz w:val="22"/>
        </w:rPr>
        <w:t>Figure 11</w:t>
      </w:r>
      <w:r w:rsidR="00116823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26BA273A" w14:textId="4DB443FE" w:rsidR="00727D7F" w:rsidRPr="006067C8" w:rsidRDefault="00A26225" w:rsidP="00CB303D">
      <w:pPr>
        <w:pStyle w:val="ListParagraph"/>
        <w:keepNext/>
        <w:spacing w:after="0" w:line="240" w:lineRule="auto"/>
        <w:ind w:left="360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06368" behindDoc="0" locked="0" layoutInCell="1" allowOverlap="1" wp14:anchorId="17A146BC" wp14:editId="66857B6E">
            <wp:simplePos x="0" y="0"/>
            <wp:positionH relativeFrom="column">
              <wp:posOffset>1333500</wp:posOffset>
            </wp:positionH>
            <wp:positionV relativeFrom="paragraph">
              <wp:posOffset>109220</wp:posOffset>
            </wp:positionV>
            <wp:extent cx="899160" cy="228600"/>
            <wp:effectExtent l="0" t="0" r="0" b="0"/>
            <wp:wrapNone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27D7F" w:rsidRPr="006067C8">
        <w:rPr>
          <w:noProof/>
          <w:sz w:val="22"/>
        </w:rPr>
        <w:drawing>
          <wp:inline distT="0" distB="0" distL="0" distR="0" wp14:anchorId="4E725E6D" wp14:editId="149D5058">
            <wp:extent cx="3421380" cy="1143000"/>
            <wp:effectExtent l="0" t="0" r="7620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0341" t="11965" r="19964" b="65875"/>
                    <a:stretch/>
                  </pic:blipFill>
                  <pic:spPr bwMode="auto">
                    <a:xfrm>
                      <a:off x="0" y="0"/>
                      <a:ext cx="3421380" cy="1143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7FA400" w14:textId="3B5CCB2A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92" w:name="_Ref505839684"/>
      <w:bookmarkStart w:id="93" w:name="_Toc507224109"/>
      <w:r w:rsidRPr="006067C8">
        <w:rPr>
          <w:sz w:val="22"/>
          <w:szCs w:val="22"/>
        </w:rPr>
        <w:t xml:space="preserve">Figure </w:t>
      </w:r>
      <w:bookmarkEnd w:id="92"/>
      <w:r w:rsidR="005C4A1B" w:rsidRPr="006067C8">
        <w:rPr>
          <w:sz w:val="22"/>
          <w:szCs w:val="22"/>
        </w:rPr>
        <w:t xml:space="preserve">11. </w:t>
      </w:r>
      <w:r w:rsidRPr="006067C8">
        <w:rPr>
          <w:sz w:val="22"/>
          <w:szCs w:val="22"/>
        </w:rPr>
        <w:t>Request PO Approval to Add US</w:t>
      </w:r>
      <w:bookmarkEnd w:id="93"/>
    </w:p>
    <w:p w14:paraId="138189F3" w14:textId="77777777" w:rsidR="00727D7F" w:rsidRPr="006067C8" w:rsidRDefault="00727D7F" w:rsidP="00CB303D">
      <w:pPr>
        <w:pStyle w:val="ListParagraph"/>
        <w:spacing w:after="0" w:line="240" w:lineRule="auto"/>
        <w:ind w:left="360"/>
        <w:jc w:val="center"/>
        <w:rPr>
          <w:sz w:val="22"/>
        </w:rPr>
      </w:pPr>
    </w:p>
    <w:p w14:paraId="09140313" w14:textId="77777777" w:rsidR="00727D7F" w:rsidRDefault="00727D7F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  <w:r w:rsidRPr="006067C8">
        <w:rPr>
          <w:sz w:val="22"/>
        </w:rPr>
        <w:t>The below code shows sending the PO the approval request:</w:t>
      </w:r>
    </w:p>
    <w:p w14:paraId="6A0C5B2A" w14:textId="77777777" w:rsidR="006067C8" w:rsidRP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5FC6B728" w14:textId="77777777" w:rsidR="00727D7F" w:rsidRDefault="00727D7F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72200427" wp14:editId="66B23C4D">
                <wp:extent cx="5731510" cy="711200"/>
                <wp:effectExtent l="0" t="0" r="21590" b="12700"/>
                <wp:docPr id="226" name="Text Box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7112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F3F468E" w14:textId="77777777" w:rsidR="00AD24D5" w:rsidRPr="00517FB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$customer has added a new User Story to current release. Awaiting for your confirmation.</w:t>
                            </w:r>
                            <w:proofErr w:type="gramStart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798284EF" w14:textId="77777777" w:rsidR="00AD24D5" w:rsidRPr="009A06A2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spellStart"/>
                            <w:proofErr w:type="gramStart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notifyPM</w:t>
                            </w:r>
                            <w:proofErr w:type="spellEnd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(</w:t>
                            </w:r>
                            <w:proofErr w:type="gramEnd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, "US added", $</w:t>
                            </w:r>
                            <w:proofErr w:type="spellStart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517FBD">
                              <w:rPr>
                                <w:rFonts w:ascii="Courier New" w:hAnsi="Courier New" w:cs="Courier New"/>
                                <w:sz w:val="22"/>
                              </w:rPr>
                              <w:t>)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200427" id="Text Box 226" o:spid="_x0000_s1033" type="#_x0000_t202" style="width:451.3pt;height:5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" fillcolor="#d9e2f3 [664]" strokeweight=".5pt">
                <v:textbox>
                  <w:txbxContent>
                    <w:p w14:paraId="3F3F468E" w14:textId="77777777" w:rsidR="00AD24D5" w:rsidRPr="00517FB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 xml:space="preserve"> = "$customer has added a new User Story to current release. Awaiting for your confirmation.</w:t>
                      </w:r>
                      <w:proofErr w:type="gramStart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798284EF" w14:textId="77777777" w:rsidR="00AD24D5" w:rsidRPr="009A06A2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spellStart"/>
                      <w:proofErr w:type="gramStart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notifyPM</w:t>
                      </w:r>
                      <w:proofErr w:type="spellEnd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(</w:t>
                      </w:r>
                      <w:proofErr w:type="gramEnd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, "US added", $</w:t>
                      </w:r>
                      <w:proofErr w:type="spellStart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517FBD">
                        <w:rPr>
                          <w:rFonts w:ascii="Courier New" w:hAnsi="Courier New" w:cs="Courier New"/>
                          <w:sz w:val="22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7124494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63BFE999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54717470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1F8CCF12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77F0ABF8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67023F67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5C474B6D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36257BDA" w14:textId="77777777" w:rsid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12DDD84E" w14:textId="77777777" w:rsidR="006067C8" w:rsidRPr="006067C8" w:rsidRDefault="006067C8" w:rsidP="00CB303D">
      <w:pPr>
        <w:pStyle w:val="ListParagraph"/>
        <w:spacing w:after="0" w:line="240" w:lineRule="auto"/>
        <w:ind w:left="360"/>
        <w:jc w:val="left"/>
        <w:rPr>
          <w:sz w:val="22"/>
        </w:rPr>
      </w:pPr>
    </w:p>
    <w:p w14:paraId="3265A42C" w14:textId="08F96797" w:rsidR="00727D7F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lastRenderedPageBreak/>
        <w:t>PO</w:t>
      </w:r>
      <w:r w:rsidRPr="006067C8">
        <w:rPr>
          <w:noProof/>
          <w:sz w:val="22"/>
        </w:rPr>
        <w:t>: Marco</w:t>
      </w:r>
      <w:r w:rsidRPr="006067C8">
        <w:rPr>
          <w:sz w:val="22"/>
        </w:rPr>
        <w:t xml:space="preserve"> accepts the addition of US2 with some modifications</w:t>
      </w:r>
      <w:r w:rsidR="00116823" w:rsidRPr="006067C8">
        <w:rPr>
          <w:sz w:val="22"/>
        </w:rPr>
        <w:t xml:space="preserve"> (</w:t>
      </w:r>
      <w:r w:rsidR="005C4A1B" w:rsidRPr="006067C8">
        <w:rPr>
          <w:sz w:val="22"/>
        </w:rPr>
        <w:t>Figure 12</w:t>
      </w:r>
      <w:r w:rsidR="00116823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570D1935" w14:textId="77777777" w:rsidR="006067C8" w:rsidRPr="006067C8" w:rsidRDefault="006067C8" w:rsidP="006067C8">
      <w:pPr>
        <w:pStyle w:val="ListParagraph"/>
        <w:spacing w:after="0" w:line="240" w:lineRule="auto"/>
        <w:jc w:val="left"/>
        <w:rPr>
          <w:sz w:val="22"/>
        </w:rPr>
      </w:pPr>
    </w:p>
    <w:p w14:paraId="0057EA07" w14:textId="77777777" w:rsidR="00727D7F" w:rsidRPr="006067C8" w:rsidRDefault="00727D7F" w:rsidP="00CB303D">
      <w:pPr>
        <w:pStyle w:val="ListParagraph"/>
        <w:keepNext/>
        <w:spacing w:after="0" w:line="240" w:lineRule="auto"/>
        <w:ind w:left="0"/>
        <w:jc w:val="center"/>
        <w:rPr>
          <w:sz w:val="22"/>
        </w:rPr>
      </w:pPr>
      <w:r w:rsidRPr="006067C8">
        <w:rPr>
          <w:noProof/>
          <w:sz w:val="22"/>
        </w:rPr>
        <w:drawing>
          <wp:inline distT="0" distB="0" distL="0" distR="0" wp14:anchorId="730A1912" wp14:editId="06D2CEB3">
            <wp:extent cx="4656243" cy="378855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12447"/>
                    <a:stretch/>
                  </pic:blipFill>
                  <pic:spPr bwMode="auto">
                    <a:xfrm>
                      <a:off x="0" y="0"/>
                      <a:ext cx="4659653" cy="3791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B9D14E" w14:textId="13F53E5D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94" w:name="_Ref505839718"/>
      <w:bookmarkStart w:id="95" w:name="_Toc507224110"/>
      <w:r w:rsidRPr="006067C8">
        <w:rPr>
          <w:sz w:val="22"/>
          <w:szCs w:val="22"/>
        </w:rPr>
        <w:t xml:space="preserve">Figure </w:t>
      </w:r>
      <w:bookmarkEnd w:id="94"/>
      <w:r w:rsidR="005C4A1B" w:rsidRPr="006067C8">
        <w:rPr>
          <w:sz w:val="22"/>
          <w:szCs w:val="22"/>
        </w:rPr>
        <w:t>12.</w:t>
      </w:r>
      <w:r w:rsidRPr="006067C8">
        <w:rPr>
          <w:sz w:val="22"/>
          <w:szCs w:val="22"/>
        </w:rPr>
        <w:t xml:space="preserve"> PO Approval to Add US with Modifications</w:t>
      </w:r>
      <w:bookmarkEnd w:id="95"/>
    </w:p>
    <w:p w14:paraId="2426C210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7DEFB77A" w14:textId="3378E2C7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C1</w:t>
      </w:r>
      <w:r w:rsidRPr="006067C8">
        <w:rPr>
          <w:noProof/>
          <w:sz w:val="22"/>
        </w:rPr>
        <w:t>: Ahmed</w:t>
      </w:r>
      <w:r w:rsidRPr="006067C8">
        <w:rPr>
          <w:sz w:val="22"/>
        </w:rPr>
        <w:t xml:space="preserve"> receives notification about the modification and approves it</w:t>
      </w:r>
      <w:r w:rsidR="00116823" w:rsidRPr="006067C8">
        <w:rPr>
          <w:sz w:val="22"/>
        </w:rPr>
        <w:t xml:space="preserve"> (</w:t>
      </w:r>
      <w:r w:rsidR="005C4A1B" w:rsidRPr="006067C8">
        <w:rPr>
          <w:sz w:val="22"/>
        </w:rPr>
        <w:t>Figure 13</w:t>
      </w:r>
      <w:r w:rsidR="00116823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705EB116" w14:textId="0EB852B4" w:rsidR="00727D7F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08416" behindDoc="0" locked="0" layoutInCell="1" allowOverlap="1" wp14:anchorId="3FF7E958" wp14:editId="51C706DF">
            <wp:simplePos x="0" y="0"/>
            <wp:positionH relativeFrom="column">
              <wp:posOffset>1264920</wp:posOffset>
            </wp:positionH>
            <wp:positionV relativeFrom="paragraph">
              <wp:posOffset>68580</wp:posOffset>
            </wp:positionV>
            <wp:extent cx="899160" cy="228600"/>
            <wp:effectExtent l="0" t="0" r="0" b="0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27D7F" w:rsidRPr="006067C8">
        <w:rPr>
          <w:noProof/>
          <w:sz w:val="22"/>
        </w:rPr>
        <w:drawing>
          <wp:inline distT="0" distB="0" distL="0" distR="0" wp14:anchorId="32FEF1F2" wp14:editId="7994A5E1">
            <wp:extent cx="3352800" cy="105156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0607" t="12160" r="20895" b="68097"/>
                    <a:stretch/>
                  </pic:blipFill>
                  <pic:spPr bwMode="auto">
                    <a:xfrm>
                      <a:off x="0" y="0"/>
                      <a:ext cx="3352800" cy="1051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BC9D3D" w14:textId="2BA82A3B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96" w:name="_Ref505839729"/>
      <w:bookmarkStart w:id="97" w:name="_Toc507224111"/>
      <w:r w:rsidRPr="006067C8">
        <w:rPr>
          <w:sz w:val="22"/>
          <w:szCs w:val="22"/>
        </w:rPr>
        <w:t>Figure</w:t>
      </w:r>
      <w:bookmarkEnd w:id="96"/>
      <w:r w:rsidR="005C4A1B" w:rsidRPr="006067C8">
        <w:rPr>
          <w:sz w:val="22"/>
          <w:szCs w:val="22"/>
        </w:rPr>
        <w:t xml:space="preserve"> 13. </w:t>
      </w:r>
      <w:r w:rsidRPr="006067C8">
        <w:rPr>
          <w:sz w:val="22"/>
          <w:szCs w:val="22"/>
        </w:rPr>
        <w:t>Request Customer Approval of PO Modifications</w:t>
      </w:r>
      <w:bookmarkEnd w:id="97"/>
    </w:p>
    <w:p w14:paraId="0DE91DEE" w14:textId="25A03BA9" w:rsidR="00727D7F" w:rsidRPr="006067C8" w:rsidRDefault="00727D7F" w:rsidP="00CB303D">
      <w:pPr>
        <w:pStyle w:val="ListParagraph"/>
        <w:spacing w:after="0" w:line="240" w:lineRule="auto"/>
        <w:ind w:left="0"/>
        <w:jc w:val="left"/>
        <w:rPr>
          <w:sz w:val="22"/>
        </w:rPr>
      </w:pPr>
    </w:p>
    <w:p w14:paraId="432DF52C" w14:textId="577DE01F" w:rsidR="00727D7F" w:rsidRPr="006067C8" w:rsidRDefault="006B3B9B" w:rsidP="00CB303D">
      <w:pPr>
        <w:pStyle w:val="ListParagraph"/>
        <w:spacing w:after="0" w:line="240" w:lineRule="auto"/>
        <w:ind w:left="0"/>
        <w:jc w:val="left"/>
        <w:rPr>
          <w:sz w:val="22"/>
        </w:rPr>
      </w:pPr>
      <w:r w:rsidRPr="006067C8">
        <w:rPr>
          <w:sz w:val="22"/>
        </w:rPr>
        <w:t>The below code shows</w:t>
      </w:r>
      <w:r w:rsidR="00727D7F" w:rsidRPr="006067C8">
        <w:rPr>
          <w:sz w:val="22"/>
        </w:rPr>
        <w:t xml:space="preserve"> the customer approval</w:t>
      </w:r>
      <w:r w:rsidRPr="006067C8">
        <w:rPr>
          <w:sz w:val="22"/>
        </w:rPr>
        <w:t xml:space="preserve"> needed steps</w:t>
      </w:r>
      <w:r w:rsidR="00727D7F" w:rsidRPr="006067C8">
        <w:rPr>
          <w:sz w:val="22"/>
        </w:rPr>
        <w:t>:</w:t>
      </w:r>
    </w:p>
    <w:p w14:paraId="55237E49" w14:textId="77777777" w:rsidR="00727D7F" w:rsidRPr="006067C8" w:rsidRDefault="00727D7F" w:rsidP="00CB303D">
      <w:pPr>
        <w:pStyle w:val="ListParagraph"/>
        <w:spacing w:after="0" w:line="240" w:lineRule="auto"/>
        <w:ind w:left="0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56ACA831" wp14:editId="7912F092">
                <wp:extent cx="5731510" cy="1998133"/>
                <wp:effectExtent l="0" t="0" r="21590" b="21590"/>
                <wp:docPr id="227" name="Text Box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998133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F32AC61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spellStart"/>
                            <w:proofErr w:type="gram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var</w:t>
                            </w:r>
                            <w:proofErr w:type="spellEnd"/>
                            <w:proofErr w:type="gram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Product Owner has applied modifications on the entered user story \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nDo</w:t>
                            </w:r>
                            <w:proofErr w:type="spell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you Accept these modifications";</w:t>
                            </w:r>
                          </w:p>
                          <w:p w14:paraId="760BB9E9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spellStart"/>
                            <w:proofErr w:type="gram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var</w:t>
                            </w:r>
                            <w:proofErr w:type="spellEnd"/>
                            <w:proofErr w:type="gram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Confirm</w:t>
                            </w:r>
                            <w:proofErr w:type="spell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confirm(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);</w:t>
                            </w:r>
                          </w:p>
                          <w:p w14:paraId="3AE81415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Confirm</w:t>
                            </w:r>
                            <w:proofErr w:type="spell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== true) { //apply modification</w:t>
                            </w:r>
                          </w:p>
                          <w:p w14:paraId="74574DF4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proofErr w:type="gram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&lt;?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php</w:t>
                            </w:r>
                            <w:proofErr w:type="spellEnd"/>
                            <w:proofErr w:type="gram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$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Response</w:t>
                            </w:r>
                            <w:proofErr w:type="spell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true; ?&gt;</w:t>
                            </w:r>
                          </w:p>
                          <w:p w14:paraId="54569229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} else {// ignore modification</w:t>
                            </w:r>
                          </w:p>
                          <w:p w14:paraId="183206F0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</w:t>
                            </w:r>
                            <w:proofErr w:type="gram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&lt;?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php</w:t>
                            </w:r>
                            <w:proofErr w:type="spellEnd"/>
                            <w:proofErr w:type="gram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$</w:t>
                            </w:r>
                            <w:proofErr w:type="spellStart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Response</w:t>
                            </w:r>
                            <w:proofErr w:type="spellEnd"/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false; ?&gt;</w:t>
                            </w:r>
                          </w:p>
                          <w:p w14:paraId="5240E912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F5554D"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6ACA831" id="Text Box 227" o:spid="_x0000_s1034" type="#_x0000_t202" style="width:451.3pt;height:15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" fillcolor="#d9e2f3 [664]" strokeweight=".5pt">
                <v:textbox>
                  <w:txbxContent>
                    <w:p w14:paraId="1F32AC61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spellStart"/>
                      <w:proofErr w:type="gram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var</w:t>
                      </w:r>
                      <w:proofErr w:type="spellEnd"/>
                      <w:proofErr w:type="gram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= "Product Owner has applied modifications on the entered user story \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nDo</w:t>
                      </w:r>
                      <w:proofErr w:type="spell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you Accept these modifications";</w:t>
                      </w:r>
                    </w:p>
                    <w:p w14:paraId="760BB9E9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spellStart"/>
                      <w:proofErr w:type="gram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var</w:t>
                      </w:r>
                      <w:proofErr w:type="spellEnd"/>
                      <w:proofErr w:type="gram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customerConfirm</w:t>
                      </w:r>
                      <w:proofErr w:type="spell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= confirm(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);</w:t>
                      </w:r>
                    </w:p>
                    <w:p w14:paraId="3AE81415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(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customerConfirm</w:t>
                      </w:r>
                      <w:proofErr w:type="spell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=== true) { //apply modification</w:t>
                      </w:r>
                    </w:p>
                    <w:p w14:paraId="74574DF4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proofErr w:type="gram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&lt;?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php</w:t>
                      </w:r>
                      <w:proofErr w:type="spellEnd"/>
                      <w:proofErr w:type="gram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$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customerResponse</w:t>
                      </w:r>
                      <w:proofErr w:type="spell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= true; ?&gt;</w:t>
                      </w:r>
                    </w:p>
                    <w:p w14:paraId="54569229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} else {// ignore modification</w:t>
                      </w:r>
                    </w:p>
                    <w:p w14:paraId="183206F0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 </w:t>
                      </w:r>
                      <w:proofErr w:type="gram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&lt;?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php</w:t>
                      </w:r>
                      <w:proofErr w:type="spellEnd"/>
                      <w:proofErr w:type="gram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$</w:t>
                      </w:r>
                      <w:proofErr w:type="spellStart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customerResponse</w:t>
                      </w:r>
                      <w:proofErr w:type="spellEnd"/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 xml:space="preserve"> = false; ?&gt;</w:t>
                      </w:r>
                    </w:p>
                    <w:p w14:paraId="5240E912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F5554D"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9CE80CA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</w:p>
    <w:p w14:paraId="422FA717" w14:textId="596A2E95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w:t>The system</w:t>
      </w:r>
      <w:r w:rsidRPr="006067C8">
        <w:rPr>
          <w:sz w:val="22"/>
        </w:rPr>
        <w:t xml:space="preserve"> will complete the addition process and update the US2 state to ‘Waiting for Implementation</w:t>
      </w:r>
      <w:r w:rsidRPr="006067C8">
        <w:rPr>
          <w:noProof/>
          <w:sz w:val="22"/>
        </w:rPr>
        <w:t>’</w:t>
      </w:r>
      <w:r w:rsidR="00116823" w:rsidRPr="006067C8">
        <w:rPr>
          <w:noProof/>
          <w:sz w:val="22"/>
        </w:rPr>
        <w:t xml:space="preserve"> (</w:t>
      </w:r>
      <w:r w:rsidR="005C4A1B" w:rsidRPr="006067C8">
        <w:rPr>
          <w:noProof/>
          <w:sz w:val="22"/>
        </w:rPr>
        <w:t>Figure 14</w:t>
      </w:r>
      <w:r w:rsidR="00116823" w:rsidRPr="006067C8">
        <w:rPr>
          <w:noProof/>
          <w:sz w:val="22"/>
        </w:rPr>
        <w:t>)</w:t>
      </w:r>
      <w:r w:rsidRPr="006067C8">
        <w:rPr>
          <w:noProof/>
          <w:sz w:val="22"/>
        </w:rPr>
        <w:t>.</w:t>
      </w:r>
    </w:p>
    <w:p w14:paraId="3929F1CD" w14:textId="3329CF83" w:rsidR="00727D7F" w:rsidRPr="006067C8" w:rsidRDefault="00C163F8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anchor distT="0" distB="0" distL="114300" distR="114300" simplePos="0" relativeHeight="251748352" behindDoc="0" locked="0" layoutInCell="1" allowOverlap="1" wp14:anchorId="0988C719" wp14:editId="0D9DCA62">
            <wp:simplePos x="0" y="0"/>
            <wp:positionH relativeFrom="column">
              <wp:posOffset>190500</wp:posOffset>
            </wp:positionH>
            <wp:positionV relativeFrom="paragraph">
              <wp:posOffset>2796540</wp:posOffset>
            </wp:positionV>
            <wp:extent cx="161290" cy="1466850"/>
            <wp:effectExtent l="0" t="0" r="0" b="0"/>
            <wp:wrapNone/>
            <wp:docPr id="549" name="Picture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5" t="67759" r="96410" b="2472"/>
                    <a:stretch/>
                  </pic:blipFill>
                  <pic:spPr bwMode="auto">
                    <a:xfrm>
                      <a:off x="0" y="0"/>
                      <a:ext cx="161290" cy="146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27D7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E30DC0F" wp14:editId="4377182C">
                <wp:simplePos x="0" y="0"/>
                <wp:positionH relativeFrom="column">
                  <wp:posOffset>670560</wp:posOffset>
                </wp:positionH>
                <wp:positionV relativeFrom="paragraph">
                  <wp:posOffset>3337560</wp:posOffset>
                </wp:positionV>
                <wp:extent cx="1691640" cy="297180"/>
                <wp:effectExtent l="0" t="0" r="22860" b="2667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1640" cy="297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34D25577" id="Rectangle 18" o:spid="_x0000_s1026" style="position:absolute;margin-left:52.8pt;margin-top:262.8pt;width:133.2pt;height:23.4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" filled="f" strokecolor="#c00000" strokeweight="1.5pt"/>
            </w:pict>
          </mc:Fallback>
        </mc:AlternateContent>
      </w:r>
      <w:r w:rsidR="00727D7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AE718F7" wp14:editId="2C5DB80A">
                <wp:simplePos x="0" y="0"/>
                <wp:positionH relativeFrom="column">
                  <wp:posOffset>2392680</wp:posOffset>
                </wp:positionH>
                <wp:positionV relativeFrom="paragraph">
                  <wp:posOffset>3337560</wp:posOffset>
                </wp:positionV>
                <wp:extent cx="883920" cy="297180"/>
                <wp:effectExtent l="0" t="0" r="11430" b="2667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3920" cy="297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57A7B89C" id="Rectangle 17" o:spid="_x0000_s1026" style="position:absolute;margin-left:188.4pt;margin-top:262.8pt;width:69.6pt;height:23.4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" filled="f" strokecolor="#c00000" strokeweight="1.5pt"/>
            </w:pict>
          </mc:Fallback>
        </mc:AlternateContent>
      </w:r>
      <w:r w:rsidR="00727D7F" w:rsidRPr="006067C8">
        <w:rPr>
          <w:noProof/>
          <w:sz w:val="22"/>
        </w:rPr>
        <w:drawing>
          <wp:inline distT="0" distB="0" distL="0" distR="0" wp14:anchorId="36BF1925" wp14:editId="5C346719">
            <wp:extent cx="5731510" cy="4648200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2589"/>
                    <a:stretch/>
                  </pic:blipFill>
                  <pic:spPr bwMode="auto">
                    <a:xfrm>
                      <a:off x="0" y="0"/>
                      <a:ext cx="5731510" cy="4648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2E1426" w14:textId="2B656646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98" w:name="_Ref505839745"/>
      <w:bookmarkStart w:id="99" w:name="_Toc507224112"/>
      <w:r w:rsidRPr="006067C8">
        <w:rPr>
          <w:sz w:val="22"/>
          <w:szCs w:val="22"/>
        </w:rPr>
        <w:t xml:space="preserve">Figure </w:t>
      </w:r>
      <w:bookmarkEnd w:id="98"/>
      <w:r w:rsidR="005C4A1B" w:rsidRPr="006067C8">
        <w:rPr>
          <w:sz w:val="22"/>
          <w:szCs w:val="22"/>
        </w:rPr>
        <w:t xml:space="preserve">14. </w:t>
      </w:r>
      <w:r w:rsidRPr="006067C8">
        <w:rPr>
          <w:sz w:val="22"/>
          <w:szCs w:val="22"/>
        </w:rPr>
        <w:t xml:space="preserve"> List of User Stories - Updated Status</w:t>
      </w:r>
      <w:bookmarkEnd w:id="99"/>
    </w:p>
    <w:p w14:paraId="2C8CFD3E" w14:textId="77777777" w:rsidR="006067C8" w:rsidRDefault="006067C8" w:rsidP="00CB303D">
      <w:pPr>
        <w:spacing w:after="0" w:line="240" w:lineRule="auto"/>
        <w:jc w:val="left"/>
        <w:rPr>
          <w:sz w:val="22"/>
        </w:rPr>
      </w:pPr>
    </w:p>
    <w:p w14:paraId="000FA9F4" w14:textId="65F66B93" w:rsidR="00727D7F" w:rsidRDefault="00FE57DE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727D7F" w:rsidRPr="006067C8">
        <w:rPr>
          <w:sz w:val="22"/>
        </w:rPr>
        <w:t xml:space="preserve">SQL statement that </w:t>
      </w:r>
      <w:r w:rsidR="00727D7F" w:rsidRPr="006067C8">
        <w:rPr>
          <w:noProof/>
          <w:sz w:val="22"/>
        </w:rPr>
        <w:t>confirms</w:t>
      </w:r>
      <w:r w:rsidR="00727D7F" w:rsidRPr="006067C8">
        <w:rPr>
          <w:sz w:val="22"/>
        </w:rPr>
        <w:t xml:space="preserve"> the modification</w:t>
      </w:r>
      <w:r w:rsidRPr="006067C8">
        <w:rPr>
          <w:sz w:val="22"/>
        </w:rPr>
        <w:t xml:space="preserve"> </w:t>
      </w:r>
      <w:r w:rsidRPr="006067C8">
        <w:rPr>
          <w:noProof/>
          <w:sz w:val="22"/>
        </w:rPr>
        <w:t>is shown</w:t>
      </w:r>
      <w:r w:rsidRPr="006067C8">
        <w:rPr>
          <w:sz w:val="22"/>
        </w:rPr>
        <w:t xml:space="preserve"> below</w:t>
      </w:r>
      <w:r w:rsidR="00727D7F" w:rsidRPr="006067C8">
        <w:rPr>
          <w:sz w:val="22"/>
        </w:rPr>
        <w:t>:</w:t>
      </w:r>
    </w:p>
    <w:p w14:paraId="37DBF815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73F7B507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61640EEF" wp14:editId="22314C26">
                <wp:extent cx="5731510" cy="770466"/>
                <wp:effectExtent l="0" t="0" r="21590" b="10795"/>
                <wp:docPr id="228" name="Text Box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770466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F3A471C" w14:textId="77777777" w:rsidR="00AD24D5" w:rsidRPr="00F5396E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$state = 'Waiting for Implementation';</w:t>
                            </w:r>
                          </w:p>
                          <w:p w14:paraId="19C6C269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$query = "UPDATE `story` SET `Name` = '$name', `Description` = '$</w:t>
                            </w:r>
                            <w:proofErr w:type="gramStart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description' ,</w:t>
                            </w:r>
                            <w:proofErr w:type="gramEnd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`State` =</w:t>
                            </w: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'$state' </w:t>
                            </w:r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WHERE `ID` = '$</w:t>
                            </w:r>
                            <w:proofErr w:type="spellStart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' ;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1640EEF" id="Text Box 228" o:spid="_x0000_s1035" type="#_x0000_t202" style="width:451.3pt;height:6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" fillcolor="#d9e2f3 [664]" strokeweight=".5pt">
                <v:textbox>
                  <w:txbxContent>
                    <w:p w14:paraId="1F3A471C" w14:textId="77777777" w:rsidR="00AD24D5" w:rsidRPr="00F5396E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$state = 'Waiting for Implementation';</w:t>
                      </w:r>
                    </w:p>
                    <w:p w14:paraId="19C6C269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$query = "UPDATE `story` SET `Name` = '$name', `Description` = '$</w:t>
                      </w:r>
                      <w:proofErr w:type="gramStart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description' ,</w:t>
                      </w:r>
                      <w:proofErr w:type="gramEnd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 xml:space="preserve"> `State` =</w:t>
                      </w: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'$state' </w:t>
                      </w:r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WHERE `ID` = '$</w:t>
                      </w:r>
                      <w:proofErr w:type="spellStart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' ;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C414DC1" w14:textId="4429B901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Automatically system will send a notification to C1</w:t>
      </w:r>
      <w:r w:rsidRPr="006067C8">
        <w:rPr>
          <w:noProof/>
          <w:sz w:val="22"/>
        </w:rPr>
        <w:t>: Ahmed</w:t>
      </w:r>
      <w:r w:rsidRPr="006067C8">
        <w:rPr>
          <w:sz w:val="22"/>
        </w:rPr>
        <w:t>, D1</w:t>
      </w:r>
      <w:r w:rsidRPr="006067C8">
        <w:rPr>
          <w:noProof/>
          <w:sz w:val="22"/>
        </w:rPr>
        <w:t>: Debi</w:t>
      </w:r>
      <w:r w:rsidRPr="006067C8">
        <w:rPr>
          <w:sz w:val="22"/>
        </w:rPr>
        <w:t xml:space="preserve">, and </w:t>
      </w:r>
      <w:proofErr w:type="spellStart"/>
      <w:r w:rsidRPr="006067C8">
        <w:rPr>
          <w:sz w:val="22"/>
        </w:rPr>
        <w:t>PO</w:t>
      </w:r>
      <w:r w:rsidRPr="006067C8">
        <w:rPr>
          <w:noProof/>
          <w:sz w:val="22"/>
        </w:rPr>
        <w:t>:Marco</w:t>
      </w:r>
      <w:proofErr w:type="spellEnd"/>
      <w:r w:rsidRPr="006067C8">
        <w:rPr>
          <w:sz w:val="22"/>
        </w:rPr>
        <w:t xml:space="preserve"> about the state of US2</w:t>
      </w:r>
      <w:r w:rsidR="00116823" w:rsidRPr="006067C8">
        <w:rPr>
          <w:sz w:val="22"/>
        </w:rPr>
        <w:t xml:space="preserve"> (</w:t>
      </w:r>
      <w:r w:rsidR="005C4A1B" w:rsidRPr="006067C8">
        <w:rPr>
          <w:sz w:val="22"/>
        </w:rPr>
        <w:t>Figure 15</w:t>
      </w:r>
      <w:r w:rsidR="00116823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7050D1C2" w14:textId="3A3C5DF9" w:rsidR="00727D7F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10464" behindDoc="0" locked="0" layoutInCell="1" allowOverlap="1" wp14:anchorId="38EDFA01" wp14:editId="54B80E47">
            <wp:simplePos x="0" y="0"/>
            <wp:positionH relativeFrom="column">
              <wp:posOffset>1257300</wp:posOffset>
            </wp:positionH>
            <wp:positionV relativeFrom="paragraph">
              <wp:posOffset>87630</wp:posOffset>
            </wp:positionV>
            <wp:extent cx="899160" cy="228600"/>
            <wp:effectExtent l="0" t="0" r="0" b="0"/>
            <wp:wrapNone/>
            <wp:docPr id="234" name="Picture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727D7F" w:rsidRPr="006067C8">
        <w:rPr>
          <w:noProof/>
          <w:sz w:val="22"/>
        </w:rPr>
        <w:drawing>
          <wp:inline distT="0" distB="0" distL="0" distR="0" wp14:anchorId="7FC3AB18" wp14:editId="1087BD05">
            <wp:extent cx="3421380" cy="1143000"/>
            <wp:effectExtent l="0" t="0" r="762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0075" t="11587" r="20230" b="66954"/>
                    <a:stretch/>
                  </pic:blipFill>
                  <pic:spPr bwMode="auto">
                    <a:xfrm>
                      <a:off x="0" y="0"/>
                      <a:ext cx="3421380" cy="1143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8BF363" w14:textId="05D646D8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100" w:name="_Ref505839756"/>
      <w:bookmarkStart w:id="101" w:name="_Toc507224113"/>
      <w:r w:rsidRPr="006067C8">
        <w:rPr>
          <w:sz w:val="22"/>
          <w:szCs w:val="22"/>
        </w:rPr>
        <w:t xml:space="preserve">Figure </w:t>
      </w:r>
      <w:bookmarkEnd w:id="100"/>
      <w:r w:rsidR="005C4A1B" w:rsidRPr="006067C8">
        <w:rPr>
          <w:sz w:val="22"/>
          <w:szCs w:val="22"/>
        </w:rPr>
        <w:t xml:space="preserve">15. </w:t>
      </w:r>
      <w:r w:rsidRPr="006067C8">
        <w:rPr>
          <w:sz w:val="22"/>
          <w:szCs w:val="22"/>
        </w:rPr>
        <w:t>Notification of Customer Approval</w:t>
      </w:r>
      <w:bookmarkEnd w:id="101"/>
    </w:p>
    <w:p w14:paraId="7F051D2A" w14:textId="77777777" w:rsidR="00727D7F" w:rsidRPr="006067C8" w:rsidRDefault="00727D7F" w:rsidP="00CB303D">
      <w:pPr>
        <w:spacing w:after="0" w:line="240" w:lineRule="auto"/>
        <w:jc w:val="center"/>
        <w:rPr>
          <w:sz w:val="22"/>
        </w:rPr>
      </w:pPr>
    </w:p>
    <w:p w14:paraId="023CCC4C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The below code shows the notification to PO:</w:t>
      </w:r>
    </w:p>
    <w:p w14:paraId="717632C8" w14:textId="77777777" w:rsidR="00727D7F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w:lastRenderedPageBreak/>
        <mc:AlternateContent>
          <mc:Choice Requires="wps">
            <w:drawing>
              <wp:inline distT="0" distB="0" distL="0" distR="0" wp14:anchorId="426B21B0" wp14:editId="01725C9D">
                <wp:extent cx="5731510" cy="1016000"/>
                <wp:effectExtent l="0" t="0" r="21590" b="12700"/>
                <wp:docPr id="230" name="Text Box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0160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91CE353" w14:textId="77777777" w:rsidR="00AD24D5" w:rsidRPr="00F5396E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//notify PO</w:t>
                            </w:r>
                          </w:p>
                          <w:p w14:paraId="6449D54C" w14:textId="77777777" w:rsidR="00AD24D5" w:rsidRPr="00F5396E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$customer has approved your modification and User Story has been added. Awaiting you to assign a developer.</w:t>
                            </w:r>
                            <w:proofErr w:type="gramStart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7F889F0B" w14:textId="77777777" w:rsidR="00AD24D5" w:rsidRPr="00F5554D" w:rsidRDefault="00AD24D5" w:rsidP="00F770BD">
                            <w:pPr>
                              <w:spacing w:after="0" w:line="360" w:lineRule="auto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spellStart"/>
                            <w:proofErr w:type="gramStart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notifyPM</w:t>
                            </w:r>
                            <w:proofErr w:type="spellEnd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(</w:t>
                            </w:r>
                            <w:proofErr w:type="gramEnd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, "US added to current release", $</w:t>
                            </w:r>
                            <w:proofErr w:type="spellStart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F5396E">
                              <w:rPr>
                                <w:rFonts w:ascii="Courier New" w:hAnsi="Courier New" w:cs="Courier New"/>
                                <w:sz w:val="22"/>
                              </w:rPr>
                              <w:t>)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26B21B0" id="Text Box 230" o:spid="_x0000_s1036" type="#_x0000_t202" style="width:451.3pt;height:8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" fillcolor="#d9e2f3 [664]" strokeweight=".5pt">
                <v:textbox>
                  <w:txbxContent>
                    <w:p w14:paraId="791CE353" w14:textId="77777777" w:rsidR="00AD24D5" w:rsidRPr="00F5396E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//notify PO</w:t>
                      </w:r>
                    </w:p>
                    <w:p w14:paraId="6449D54C" w14:textId="77777777" w:rsidR="00AD24D5" w:rsidRPr="00F5396E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 xml:space="preserve"> = "$customer has approved your modification and User Story has been added. Awaiting you to assign a developer.</w:t>
                      </w:r>
                      <w:proofErr w:type="gramStart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7F889F0B" w14:textId="77777777" w:rsidR="00AD24D5" w:rsidRPr="00F5554D" w:rsidRDefault="00AD24D5" w:rsidP="00F770BD">
                      <w:pPr>
                        <w:spacing w:after="0" w:line="360" w:lineRule="auto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spellStart"/>
                      <w:proofErr w:type="gramStart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notifyPM</w:t>
                      </w:r>
                      <w:proofErr w:type="spellEnd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(</w:t>
                      </w:r>
                      <w:proofErr w:type="gramEnd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, "US added to current release", $</w:t>
                      </w:r>
                      <w:proofErr w:type="spellStart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F5396E">
                        <w:rPr>
                          <w:rFonts w:ascii="Courier New" w:hAnsi="Courier New" w:cs="Courier New"/>
                          <w:sz w:val="22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ABE3AF3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01AA56AB" w14:textId="77777777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Concurrently </w:t>
      </w:r>
      <w:r w:rsidRPr="006067C8">
        <w:rPr>
          <w:noProof/>
          <w:sz w:val="22"/>
        </w:rPr>
        <w:t>after</w:t>
      </w:r>
      <w:r w:rsidRPr="006067C8">
        <w:rPr>
          <w:sz w:val="22"/>
        </w:rPr>
        <w:t xml:space="preserve"> step number 3, C1</w:t>
      </w:r>
      <w:r w:rsidRPr="006067C8">
        <w:rPr>
          <w:noProof/>
          <w:sz w:val="22"/>
        </w:rPr>
        <w:t>:Ahmed</w:t>
      </w:r>
      <w:r w:rsidRPr="006067C8">
        <w:rPr>
          <w:sz w:val="22"/>
        </w:rPr>
        <w:t xml:space="preserve"> will be allowed to add the acceptance test of the user story AT2.1 and AT2.2.</w:t>
      </w:r>
    </w:p>
    <w:p w14:paraId="7ECB8262" w14:textId="5C443575" w:rsidR="00727D7F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After adding the user story, an option to add its acceptance tests will be available to the customer</w:t>
      </w:r>
      <w:r w:rsidR="00116823" w:rsidRPr="006067C8">
        <w:rPr>
          <w:sz w:val="22"/>
        </w:rPr>
        <w:t xml:space="preserve"> (</w:t>
      </w:r>
      <w:r w:rsidR="005C4A1B" w:rsidRPr="006067C8">
        <w:rPr>
          <w:sz w:val="22"/>
        </w:rPr>
        <w:t xml:space="preserve">Figure 16 </w:t>
      </w:r>
      <w:r w:rsidR="00116823" w:rsidRPr="006067C8">
        <w:rPr>
          <w:sz w:val="22"/>
        </w:rPr>
        <w:t>and</w:t>
      </w:r>
      <w:r w:rsidR="005C4A1B" w:rsidRPr="006067C8">
        <w:rPr>
          <w:sz w:val="22"/>
        </w:rPr>
        <w:t xml:space="preserve"> Figure 17</w:t>
      </w:r>
      <w:r w:rsidR="00116823" w:rsidRPr="006067C8">
        <w:rPr>
          <w:sz w:val="22"/>
        </w:rPr>
        <w:t>)</w:t>
      </w:r>
      <w:r w:rsidRPr="006067C8">
        <w:rPr>
          <w:sz w:val="22"/>
        </w:rPr>
        <w:t>:</w:t>
      </w:r>
    </w:p>
    <w:p w14:paraId="0EE82CD6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6055E682" w14:textId="18D866A4" w:rsidR="00727D7F" w:rsidRPr="006067C8" w:rsidRDefault="00727D7F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693EAE4" wp14:editId="608D5DEB">
                <wp:simplePos x="0" y="0"/>
                <wp:positionH relativeFrom="column">
                  <wp:posOffset>267123</wp:posOffset>
                </wp:positionH>
                <wp:positionV relativeFrom="paragraph">
                  <wp:posOffset>1499870</wp:posOffset>
                </wp:positionV>
                <wp:extent cx="1066800" cy="297180"/>
                <wp:effectExtent l="0" t="0" r="19050" b="2667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297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788ACE1E" id="Rectangle 23" o:spid="_x0000_s1026" style="position:absolute;margin-left:21.05pt;margin-top:118.1pt;width:84pt;height:23.4pt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" filled="f" strokecolor="#c00000" strokeweight="1.5pt"/>
            </w:pict>
          </mc:Fallback>
        </mc:AlternateContent>
      </w:r>
      <w:r w:rsidRPr="006067C8">
        <w:rPr>
          <w:noProof/>
          <w:sz w:val="22"/>
        </w:rPr>
        <w:drawing>
          <wp:inline distT="0" distB="0" distL="0" distR="0" wp14:anchorId="06452780" wp14:editId="3C9583B5">
            <wp:extent cx="5266267" cy="1996000"/>
            <wp:effectExtent l="0" t="0" r="0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23175"/>
                    <a:stretch/>
                  </pic:blipFill>
                  <pic:spPr bwMode="auto">
                    <a:xfrm>
                      <a:off x="0" y="0"/>
                      <a:ext cx="5268660" cy="1996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78E6D0" w14:textId="0EA866AD" w:rsidR="00727D7F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102" w:name="_Ref505839777"/>
      <w:bookmarkStart w:id="103" w:name="_Toc507224114"/>
      <w:r w:rsidRPr="006067C8">
        <w:rPr>
          <w:sz w:val="22"/>
          <w:szCs w:val="22"/>
        </w:rPr>
        <w:t xml:space="preserve">Figure </w:t>
      </w:r>
      <w:bookmarkEnd w:id="102"/>
      <w:r w:rsidR="005C4A1B" w:rsidRPr="006067C8">
        <w:rPr>
          <w:sz w:val="22"/>
          <w:szCs w:val="22"/>
        </w:rPr>
        <w:t xml:space="preserve">16. </w:t>
      </w:r>
      <w:r w:rsidRPr="006067C8">
        <w:rPr>
          <w:sz w:val="22"/>
          <w:szCs w:val="22"/>
        </w:rPr>
        <w:t xml:space="preserve"> Add AT Option After Adding US</w:t>
      </w:r>
      <w:bookmarkEnd w:id="103"/>
      <w:r w:rsidR="006067C8">
        <w:rPr>
          <w:sz w:val="22"/>
          <w:szCs w:val="22"/>
        </w:rPr>
        <w:t>.</w:t>
      </w:r>
    </w:p>
    <w:p w14:paraId="7C0CB5D3" w14:textId="77777777" w:rsidR="006067C8" w:rsidRPr="006067C8" w:rsidRDefault="006067C8" w:rsidP="006067C8"/>
    <w:p w14:paraId="6B3B8E61" w14:textId="77777777" w:rsidR="00727D7F" w:rsidRPr="006067C8" w:rsidRDefault="00727D7F" w:rsidP="00CB303D">
      <w:pPr>
        <w:spacing w:after="0" w:line="240" w:lineRule="auto"/>
        <w:jc w:val="left"/>
        <w:rPr>
          <w:sz w:val="22"/>
        </w:rPr>
      </w:pPr>
    </w:p>
    <w:p w14:paraId="66D210C1" w14:textId="737A94A0" w:rsidR="00727D7F" w:rsidRPr="006067C8" w:rsidRDefault="008A76B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anchor distT="45720" distB="45720" distL="114300" distR="114300" simplePos="0" relativeHeight="251751424" behindDoc="0" locked="0" layoutInCell="1" allowOverlap="1" wp14:anchorId="3A001DBA" wp14:editId="12FD7E50">
                <wp:simplePos x="0" y="0"/>
                <wp:positionH relativeFrom="column">
                  <wp:posOffset>552450</wp:posOffset>
                </wp:positionH>
                <wp:positionV relativeFrom="paragraph">
                  <wp:posOffset>1574800</wp:posOffset>
                </wp:positionV>
                <wp:extent cx="1320800" cy="266700"/>
                <wp:effectExtent l="0" t="0" r="0" b="0"/>
                <wp:wrapNone/>
                <wp:docPr id="5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080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9020BA" w14:textId="4BAFD613" w:rsidR="00AD24D5" w:rsidRPr="00AD24D5" w:rsidRDefault="00AD24D5" w:rsidP="00AD24D5">
                            <w:pPr>
                              <w:jc w:val="left"/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 w:rsidRPr="00AD24D5"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  <w:t>Add Acceptance Tes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001DBA" id="Text Box 2" o:spid="_x0000_s1037" type="#_x0000_t202" style="position:absolute;left:0;text-align:left;margin-left:43.5pt;margin-top:124pt;width:104pt;height:21pt;z-index:251751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" stroked="f">
                <v:textbox>
                  <w:txbxContent>
                    <w:p w14:paraId="659020BA" w14:textId="4BAFD613" w:rsidR="00AD24D5" w:rsidRPr="00AD24D5" w:rsidRDefault="00AD24D5" w:rsidP="00AD24D5">
                      <w:pPr>
                        <w:jc w:val="left"/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</w:pPr>
                      <w:r w:rsidRPr="00AD24D5"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  <w:t>Add Acceptance Test</w:t>
                      </w:r>
                    </w:p>
                  </w:txbxContent>
                </v:textbox>
              </v:shape>
            </w:pict>
          </mc:Fallback>
        </mc:AlternateContent>
      </w:r>
      <w:r w:rsidRPr="006067C8">
        <w:rPr>
          <w:noProof/>
          <w:sz w:val="22"/>
        </w:rPr>
        <w:drawing>
          <wp:inline distT="0" distB="0" distL="0" distR="0" wp14:anchorId="0D3CACFC" wp14:editId="64BBA84B">
            <wp:extent cx="4800216" cy="3686175"/>
            <wp:effectExtent l="0" t="0" r="635" b="0"/>
            <wp:docPr id="551" name="Picture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12333"/>
                    <a:stretch/>
                  </pic:blipFill>
                  <pic:spPr bwMode="auto">
                    <a:xfrm>
                      <a:off x="0" y="0"/>
                      <a:ext cx="4811048" cy="3694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D99D26" w14:textId="5B9B6C1C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104" w:name="_Ref505839798"/>
      <w:bookmarkStart w:id="105" w:name="_Toc507224115"/>
      <w:r w:rsidRPr="006067C8">
        <w:rPr>
          <w:sz w:val="22"/>
          <w:szCs w:val="22"/>
        </w:rPr>
        <w:t xml:space="preserve">Figure </w:t>
      </w:r>
      <w:bookmarkEnd w:id="104"/>
      <w:r w:rsidR="005C4A1B" w:rsidRPr="006067C8">
        <w:rPr>
          <w:sz w:val="22"/>
          <w:szCs w:val="22"/>
        </w:rPr>
        <w:t>17.</w:t>
      </w:r>
      <w:r w:rsidRPr="006067C8">
        <w:rPr>
          <w:sz w:val="22"/>
          <w:szCs w:val="22"/>
        </w:rPr>
        <w:t xml:space="preserve"> Add AT Form</w:t>
      </w:r>
      <w:bookmarkEnd w:id="105"/>
    </w:p>
    <w:p w14:paraId="6E6E76E5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1ED422F5" w14:textId="30BAC2C1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same steps and validation will be applied, and </w:t>
      </w:r>
      <w:proofErr w:type="spellStart"/>
      <w:r w:rsidRPr="006067C8">
        <w:rPr>
          <w:sz w:val="22"/>
        </w:rPr>
        <w:t>PO</w:t>
      </w:r>
      <w:r w:rsidRPr="006067C8">
        <w:rPr>
          <w:noProof/>
          <w:sz w:val="22"/>
        </w:rPr>
        <w:t>:Marco</w:t>
      </w:r>
      <w:proofErr w:type="spellEnd"/>
      <w:r w:rsidRPr="006067C8">
        <w:rPr>
          <w:sz w:val="22"/>
        </w:rPr>
        <w:t xml:space="preserve"> will assign a tester T1</w:t>
      </w:r>
      <w:r w:rsidRPr="006067C8">
        <w:rPr>
          <w:noProof/>
          <w:sz w:val="22"/>
        </w:rPr>
        <w:t>:Jack</w:t>
      </w:r>
      <w:r w:rsidRPr="006067C8">
        <w:rPr>
          <w:sz w:val="22"/>
        </w:rPr>
        <w:t xml:space="preserve"> to test and apply the ATs</w:t>
      </w:r>
      <w:r w:rsidR="00116823" w:rsidRPr="006067C8">
        <w:rPr>
          <w:sz w:val="22"/>
        </w:rPr>
        <w:t xml:space="preserve"> (</w:t>
      </w:r>
      <w:r w:rsidR="005C4A1B" w:rsidRPr="006067C8">
        <w:rPr>
          <w:sz w:val="22"/>
        </w:rPr>
        <w:t>Figure 18</w:t>
      </w:r>
      <w:r w:rsidR="00116823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4B4DDCE8" w14:textId="4C2B478E" w:rsidR="00727D7F" w:rsidRPr="006067C8" w:rsidRDefault="00A26225" w:rsidP="00CB303D">
      <w:pPr>
        <w:pStyle w:val="ListParagraph"/>
        <w:keepNext/>
        <w:spacing w:after="0" w:line="240" w:lineRule="auto"/>
        <w:ind w:left="360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12512" behindDoc="0" locked="0" layoutInCell="1" allowOverlap="1" wp14:anchorId="3364E861" wp14:editId="255C8024">
            <wp:simplePos x="0" y="0"/>
            <wp:positionH relativeFrom="column">
              <wp:posOffset>1363980</wp:posOffset>
            </wp:positionH>
            <wp:positionV relativeFrom="paragraph">
              <wp:posOffset>99060</wp:posOffset>
            </wp:positionV>
            <wp:extent cx="899160" cy="228600"/>
            <wp:effectExtent l="0" t="0" r="0" b="0"/>
            <wp:wrapNone/>
            <wp:docPr id="235" name="Picture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27D7F" w:rsidRPr="006067C8">
        <w:rPr>
          <w:noProof/>
          <w:sz w:val="22"/>
        </w:rPr>
        <w:drawing>
          <wp:inline distT="0" distB="0" distL="0" distR="0" wp14:anchorId="587A7909" wp14:editId="6D822F86">
            <wp:extent cx="3383280" cy="990600"/>
            <wp:effectExtent l="0" t="0" r="762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0474" t="11616" r="20496" b="69742"/>
                    <a:stretch/>
                  </pic:blipFill>
                  <pic:spPr bwMode="auto">
                    <a:xfrm>
                      <a:off x="0" y="0"/>
                      <a:ext cx="3383280" cy="990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208A33" w14:textId="34D901A6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106" w:name="_Ref505839824"/>
      <w:bookmarkStart w:id="107" w:name="_Toc507224116"/>
      <w:r w:rsidRPr="006067C8">
        <w:rPr>
          <w:sz w:val="22"/>
          <w:szCs w:val="22"/>
        </w:rPr>
        <w:t xml:space="preserve">Figure </w:t>
      </w:r>
      <w:bookmarkEnd w:id="106"/>
      <w:r w:rsidR="005C4A1B" w:rsidRPr="006067C8">
        <w:rPr>
          <w:sz w:val="22"/>
          <w:szCs w:val="22"/>
        </w:rPr>
        <w:t>18.</w:t>
      </w:r>
      <w:r w:rsidRPr="006067C8">
        <w:rPr>
          <w:sz w:val="22"/>
          <w:szCs w:val="22"/>
        </w:rPr>
        <w:t xml:space="preserve"> Successfully Adding AT Notification</w:t>
      </w:r>
      <w:bookmarkEnd w:id="107"/>
    </w:p>
    <w:p w14:paraId="4C6278CE" w14:textId="77777777" w:rsidR="00727D7F" w:rsidRPr="006067C8" w:rsidRDefault="00727D7F" w:rsidP="00CB303D">
      <w:pPr>
        <w:pStyle w:val="ListParagraph"/>
        <w:spacing w:after="0" w:line="240" w:lineRule="auto"/>
        <w:ind w:left="360"/>
        <w:jc w:val="center"/>
        <w:rPr>
          <w:sz w:val="22"/>
        </w:rPr>
      </w:pPr>
    </w:p>
    <w:p w14:paraId="78C14C1A" w14:textId="3110C541" w:rsidR="00727D7F" w:rsidRDefault="00FE57DE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727D7F" w:rsidRPr="006067C8">
        <w:rPr>
          <w:sz w:val="22"/>
        </w:rPr>
        <w:t xml:space="preserve">SQL statement of </w:t>
      </w:r>
      <w:r w:rsidR="00727D7F" w:rsidRPr="006067C8">
        <w:rPr>
          <w:noProof/>
          <w:sz w:val="22"/>
        </w:rPr>
        <w:t>AT</w:t>
      </w:r>
      <w:r w:rsidR="00727D7F" w:rsidRPr="006067C8">
        <w:rPr>
          <w:sz w:val="22"/>
        </w:rPr>
        <w:t xml:space="preserve"> addition</w:t>
      </w:r>
      <w:r w:rsidRPr="006067C8">
        <w:rPr>
          <w:sz w:val="22"/>
        </w:rPr>
        <w:t xml:space="preserve"> </w:t>
      </w:r>
      <w:r w:rsidRPr="006067C8">
        <w:rPr>
          <w:noProof/>
          <w:sz w:val="22"/>
        </w:rPr>
        <w:t>is shown</w:t>
      </w:r>
      <w:r w:rsidRPr="006067C8">
        <w:rPr>
          <w:sz w:val="22"/>
        </w:rPr>
        <w:t xml:space="preserve"> below</w:t>
      </w:r>
      <w:r w:rsidR="00727D7F" w:rsidRPr="006067C8">
        <w:rPr>
          <w:sz w:val="22"/>
        </w:rPr>
        <w:t>:</w:t>
      </w:r>
    </w:p>
    <w:p w14:paraId="0E34393D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2A917669" w14:textId="77777777" w:rsidR="00727D7F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36661F0B" wp14:editId="74071D4A">
                <wp:extent cx="5731510" cy="778933"/>
                <wp:effectExtent l="0" t="0" r="21590" b="21590"/>
                <wp:docPr id="231" name="Text Box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778933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74A726A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$query = "INSERT INTO `at`(`Name`, `Description`, `Status`, `T</w:t>
                            </w: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ype`, `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`, `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I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`) VALUES </w:t>
                            </w:r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('$name','$description','$status','$type','$</w:t>
                            </w:r>
                            <w:proofErr w:type="spell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', $owner ) 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6661F0B" id="Text Box 231" o:spid="_x0000_s1038" type="#_x0000_t202" style="width:451.3pt;height:61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" fillcolor="#d9e2f3 [664]" strokeweight=".5pt">
                <v:textbox>
                  <w:txbxContent>
                    <w:p w14:paraId="374A726A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$query = "INSERT INTO `at`(`Name`, `Description`, `Status`, `T</w:t>
                      </w:r>
                      <w:r>
                        <w:rPr>
                          <w:rFonts w:ascii="Courier New" w:hAnsi="Courier New" w:cs="Courier New"/>
                          <w:sz w:val="22"/>
                        </w:rPr>
                        <w:t>ype`, `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22"/>
                        </w:rPr>
                        <w:t>`, `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22"/>
                        </w:rPr>
                        <w:t>customerI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`) VALUES </w:t>
                      </w:r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('$name','$description','$status','$type','$</w:t>
                      </w:r>
                      <w:proofErr w:type="spell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', $owner ) 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4849389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0A65BA7C" w14:textId="01742E8A" w:rsidR="00727D7F" w:rsidRPr="006067C8" w:rsidRDefault="00727D7F" w:rsidP="00CB303D">
      <w:pPr>
        <w:pStyle w:val="ListParagraph"/>
        <w:numPr>
          <w:ilvl w:val="0"/>
          <w:numId w:val="27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A notification will be sent to affected users to update them with the state (C1</w:t>
      </w:r>
      <w:r w:rsidRPr="006067C8">
        <w:rPr>
          <w:noProof/>
          <w:sz w:val="22"/>
        </w:rPr>
        <w:t>:Ahmed</w:t>
      </w:r>
      <w:r w:rsidRPr="006067C8">
        <w:rPr>
          <w:sz w:val="22"/>
        </w:rPr>
        <w:t xml:space="preserve">, </w:t>
      </w:r>
      <w:proofErr w:type="gramStart"/>
      <w:r w:rsidRPr="006067C8">
        <w:rPr>
          <w:sz w:val="22"/>
        </w:rPr>
        <w:t>D1</w:t>
      </w:r>
      <w:r w:rsidRPr="006067C8">
        <w:rPr>
          <w:noProof/>
          <w:sz w:val="22"/>
        </w:rPr>
        <w:t>:Debi ,</w:t>
      </w:r>
      <w:proofErr w:type="gramEnd"/>
      <w:r w:rsidRPr="006067C8">
        <w:rPr>
          <w:sz w:val="22"/>
        </w:rPr>
        <w:t xml:space="preserve"> T1</w:t>
      </w:r>
      <w:r w:rsidRPr="006067C8">
        <w:rPr>
          <w:noProof/>
          <w:sz w:val="22"/>
        </w:rPr>
        <w:t>:Jack</w:t>
      </w:r>
      <w:r w:rsidRPr="006067C8">
        <w:rPr>
          <w:sz w:val="22"/>
        </w:rPr>
        <w:t>)</w:t>
      </w:r>
      <w:r w:rsidR="00116823" w:rsidRPr="006067C8">
        <w:rPr>
          <w:sz w:val="22"/>
        </w:rPr>
        <w:t xml:space="preserve"> (</w:t>
      </w:r>
      <w:r w:rsidR="005C4A1B" w:rsidRPr="006067C8">
        <w:rPr>
          <w:sz w:val="22"/>
        </w:rPr>
        <w:t xml:space="preserve">Figure 19 </w:t>
      </w:r>
      <w:r w:rsidR="00116823" w:rsidRPr="006067C8">
        <w:rPr>
          <w:sz w:val="22"/>
        </w:rPr>
        <w:t>and</w:t>
      </w:r>
      <w:r w:rsidR="005C4A1B" w:rsidRPr="006067C8">
        <w:rPr>
          <w:sz w:val="22"/>
        </w:rPr>
        <w:t xml:space="preserve"> Figure 20</w:t>
      </w:r>
      <w:r w:rsidR="00116823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7BAFDF51" w14:textId="033E081E" w:rsidR="00727D7F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14560" behindDoc="0" locked="0" layoutInCell="1" allowOverlap="1" wp14:anchorId="7DCA1D5E" wp14:editId="389CA0F1">
            <wp:simplePos x="0" y="0"/>
            <wp:positionH relativeFrom="column">
              <wp:posOffset>1287780</wp:posOffset>
            </wp:positionH>
            <wp:positionV relativeFrom="paragraph">
              <wp:posOffset>90170</wp:posOffset>
            </wp:positionV>
            <wp:extent cx="899160" cy="228600"/>
            <wp:effectExtent l="0" t="0" r="0" b="0"/>
            <wp:wrapNone/>
            <wp:docPr id="236" name="Picture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27D7F" w:rsidRPr="006067C8">
        <w:rPr>
          <w:noProof/>
          <w:sz w:val="22"/>
        </w:rPr>
        <w:drawing>
          <wp:inline distT="0" distB="0" distL="0" distR="0" wp14:anchorId="4EA7C817" wp14:editId="15B404FB">
            <wp:extent cx="3368040" cy="975360"/>
            <wp:effectExtent l="0" t="0" r="381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0607" t="11902" r="20629" b="69742"/>
                    <a:stretch/>
                  </pic:blipFill>
                  <pic:spPr bwMode="auto">
                    <a:xfrm>
                      <a:off x="0" y="0"/>
                      <a:ext cx="3368040" cy="975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D0873E" w14:textId="6D1C8EFC" w:rsidR="00727D7F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108" w:name="_Ref505839843"/>
      <w:bookmarkStart w:id="109" w:name="_Toc507224117"/>
      <w:r w:rsidRPr="006067C8">
        <w:rPr>
          <w:sz w:val="22"/>
          <w:szCs w:val="22"/>
        </w:rPr>
        <w:t xml:space="preserve">Figure </w:t>
      </w:r>
      <w:bookmarkEnd w:id="108"/>
      <w:r w:rsidR="005C4A1B" w:rsidRPr="006067C8">
        <w:rPr>
          <w:sz w:val="22"/>
          <w:szCs w:val="22"/>
        </w:rPr>
        <w:t xml:space="preserve">19. </w:t>
      </w:r>
      <w:r w:rsidRPr="006067C8">
        <w:rPr>
          <w:sz w:val="22"/>
          <w:szCs w:val="22"/>
        </w:rPr>
        <w:t xml:space="preserve"> Adding AT Notification to Affected Team Member</w:t>
      </w:r>
      <w:bookmarkEnd w:id="109"/>
      <w:r w:rsidR="006067C8">
        <w:rPr>
          <w:sz w:val="22"/>
          <w:szCs w:val="22"/>
        </w:rPr>
        <w:t>.</w:t>
      </w:r>
    </w:p>
    <w:p w14:paraId="7BA65DCB" w14:textId="77777777" w:rsidR="006067C8" w:rsidRPr="006067C8" w:rsidRDefault="006067C8" w:rsidP="006067C8"/>
    <w:p w14:paraId="5AE0FCEF" w14:textId="61482811" w:rsidR="00727D7F" w:rsidRPr="006067C8" w:rsidRDefault="008A76B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anchor distT="45720" distB="45720" distL="114300" distR="114300" simplePos="0" relativeHeight="251753472" behindDoc="0" locked="0" layoutInCell="1" allowOverlap="1" wp14:anchorId="2835F98E" wp14:editId="7AA185D8">
                <wp:simplePos x="0" y="0"/>
                <wp:positionH relativeFrom="column">
                  <wp:posOffset>901700</wp:posOffset>
                </wp:positionH>
                <wp:positionV relativeFrom="paragraph">
                  <wp:posOffset>1503680</wp:posOffset>
                </wp:positionV>
                <wp:extent cx="2863850" cy="266700"/>
                <wp:effectExtent l="0" t="0" r="0" b="0"/>
                <wp:wrapNone/>
                <wp:docPr id="5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38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75B86A" w14:textId="7B20CBF4" w:rsidR="00AD24D5" w:rsidRPr="00AD24D5" w:rsidRDefault="00AD24D5" w:rsidP="00AD24D5">
                            <w:pPr>
                              <w:jc w:val="center"/>
                              <w:rPr>
                                <w:rFonts w:asciiTheme="minorBidi" w:hAnsiTheme="minorBidi" w:cstheme="minorBidi"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Theme="minorBidi" w:hAnsiTheme="minorBidi" w:cstheme="minorBidi"/>
                                <w:color w:val="7F7F7F" w:themeColor="text1" w:themeTint="80"/>
                                <w:sz w:val="16"/>
                                <w:szCs w:val="16"/>
                              </w:rPr>
                              <w:t>LIST OF ACCEPTANCE TES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35F98E" id="_x0000_s1039" type="#_x0000_t202" style="position:absolute;left:0;text-align:left;margin-left:71pt;margin-top:118.4pt;width:225.5pt;height:21pt;z-index:2517534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" stroked="f">
                <v:textbox>
                  <w:txbxContent>
                    <w:p w14:paraId="2E75B86A" w14:textId="7B20CBF4" w:rsidR="00AD24D5" w:rsidRPr="00AD24D5" w:rsidRDefault="00AD24D5" w:rsidP="00AD24D5">
                      <w:pPr>
                        <w:jc w:val="center"/>
                        <w:rPr>
                          <w:rFonts w:asciiTheme="minorBidi" w:hAnsiTheme="minorBidi" w:cstheme="minorBidi"/>
                          <w:color w:val="7F7F7F" w:themeColor="text1" w:themeTint="80"/>
                          <w:sz w:val="16"/>
                          <w:szCs w:val="16"/>
                        </w:rPr>
                      </w:pPr>
                      <w:r>
                        <w:rPr>
                          <w:rFonts w:asciiTheme="minorBidi" w:hAnsiTheme="minorBidi" w:cstheme="minorBidi"/>
                          <w:color w:val="7F7F7F" w:themeColor="text1" w:themeTint="80"/>
                          <w:sz w:val="16"/>
                          <w:szCs w:val="16"/>
                        </w:rPr>
                        <w:t>LIST OF ACCEPTANCE TESTS</w:t>
                      </w:r>
                    </w:p>
                  </w:txbxContent>
                </v:textbox>
              </v:shape>
            </w:pict>
          </mc:Fallback>
        </mc:AlternateContent>
      </w:r>
      <w:r w:rsidR="00727D7F" w:rsidRPr="006067C8">
        <w:rPr>
          <w:noProof/>
          <w:sz w:val="22"/>
        </w:rPr>
        <w:drawing>
          <wp:inline distT="0" distB="0" distL="0" distR="0" wp14:anchorId="362FD6DE" wp14:editId="3A142130">
            <wp:extent cx="4521200" cy="2679992"/>
            <wp:effectExtent l="0" t="0" r="0" b="635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3251" t="17237" r="4136"/>
                    <a:stretch/>
                  </pic:blipFill>
                  <pic:spPr bwMode="auto">
                    <a:xfrm>
                      <a:off x="0" y="0"/>
                      <a:ext cx="4523841" cy="26815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544B80" w14:textId="38692584" w:rsidR="00727D7F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110" w:name="_Ref505839859"/>
      <w:bookmarkStart w:id="111" w:name="_Toc507224118"/>
      <w:r w:rsidRPr="006067C8">
        <w:rPr>
          <w:sz w:val="22"/>
          <w:szCs w:val="22"/>
        </w:rPr>
        <w:t xml:space="preserve">Figure </w:t>
      </w:r>
      <w:bookmarkEnd w:id="110"/>
      <w:r w:rsidR="005C4A1B" w:rsidRPr="006067C8">
        <w:rPr>
          <w:sz w:val="22"/>
          <w:szCs w:val="22"/>
        </w:rPr>
        <w:t xml:space="preserve">20. </w:t>
      </w:r>
      <w:r w:rsidRPr="006067C8">
        <w:rPr>
          <w:sz w:val="22"/>
          <w:szCs w:val="22"/>
        </w:rPr>
        <w:t xml:space="preserve"> List of ATs with Status</w:t>
      </w:r>
      <w:bookmarkEnd w:id="111"/>
      <w:r w:rsidR="006067C8">
        <w:rPr>
          <w:sz w:val="22"/>
          <w:szCs w:val="22"/>
        </w:rPr>
        <w:t>.</w:t>
      </w:r>
    </w:p>
    <w:p w14:paraId="34D0FAAB" w14:textId="77777777" w:rsidR="006067C8" w:rsidRDefault="006067C8" w:rsidP="006067C8"/>
    <w:p w14:paraId="502D310F" w14:textId="77777777" w:rsidR="006067C8" w:rsidRPr="006067C8" w:rsidRDefault="006067C8" w:rsidP="006067C8"/>
    <w:p w14:paraId="3C8F63CC" w14:textId="7FE8B1E3" w:rsidR="00502B90" w:rsidRPr="006067C8" w:rsidRDefault="00727D7F" w:rsidP="00CB303D">
      <w:pPr>
        <w:spacing w:after="0" w:line="240" w:lineRule="auto"/>
        <w:ind w:left="360"/>
        <w:rPr>
          <w:b/>
          <w:bCs/>
          <w:sz w:val="22"/>
        </w:rPr>
      </w:pPr>
      <w:r w:rsidRPr="006067C8">
        <w:rPr>
          <w:b/>
          <w:bCs/>
          <w:sz w:val="22"/>
        </w:rPr>
        <w:lastRenderedPageBreak/>
        <w:t>Further Possible Variant of the scenario and its Validation of Constraints:</w:t>
      </w:r>
    </w:p>
    <w:p w14:paraId="50992517" w14:textId="08E7316E" w:rsidR="00727D7F" w:rsidRPr="006067C8" w:rsidRDefault="00727D7F" w:rsidP="00CB303D">
      <w:pPr>
        <w:pStyle w:val="ListParagraph"/>
        <w:numPr>
          <w:ilvl w:val="0"/>
          <w:numId w:val="28"/>
        </w:numPr>
        <w:spacing w:after="0" w:line="240" w:lineRule="auto"/>
        <w:rPr>
          <w:sz w:val="22"/>
        </w:rPr>
      </w:pPr>
      <w:r w:rsidRPr="006067C8">
        <w:rPr>
          <w:noProof/>
          <w:sz w:val="22"/>
        </w:rPr>
        <w:t>System</w:t>
      </w:r>
      <w:r w:rsidRPr="006067C8">
        <w:rPr>
          <w:sz w:val="22"/>
        </w:rPr>
        <w:t xml:space="preserve"> will not allow </w:t>
      </w:r>
      <w:r w:rsidRPr="006067C8">
        <w:rPr>
          <w:noProof/>
          <w:sz w:val="22"/>
        </w:rPr>
        <w:t>customer</w:t>
      </w:r>
      <w:r w:rsidRPr="006067C8">
        <w:rPr>
          <w:sz w:val="22"/>
        </w:rPr>
        <w:t xml:space="preserve"> to add user story to a previous release</w:t>
      </w:r>
      <w:r w:rsidR="00116823" w:rsidRPr="006067C8">
        <w:rPr>
          <w:sz w:val="22"/>
        </w:rPr>
        <w:t xml:space="preserve"> (</w:t>
      </w:r>
      <w:r w:rsidR="00E66844" w:rsidRPr="006067C8">
        <w:rPr>
          <w:sz w:val="22"/>
        </w:rPr>
        <w:t>Figure 21</w:t>
      </w:r>
      <w:r w:rsidR="00116823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1E30C7D6" w14:textId="090CAE1E" w:rsidR="00727D7F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16608" behindDoc="0" locked="0" layoutInCell="1" allowOverlap="1" wp14:anchorId="468073D7" wp14:editId="152FA2AC">
            <wp:simplePos x="0" y="0"/>
            <wp:positionH relativeFrom="column">
              <wp:posOffset>1371600</wp:posOffset>
            </wp:positionH>
            <wp:positionV relativeFrom="paragraph">
              <wp:posOffset>81280</wp:posOffset>
            </wp:positionV>
            <wp:extent cx="899160" cy="228600"/>
            <wp:effectExtent l="0" t="0" r="0" b="0"/>
            <wp:wrapNone/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27D7F" w:rsidRPr="006067C8">
        <w:rPr>
          <w:noProof/>
          <w:sz w:val="22"/>
        </w:rPr>
        <w:drawing>
          <wp:inline distT="0" distB="0" distL="0" distR="0" wp14:anchorId="59743DFF" wp14:editId="5B7B3C2C">
            <wp:extent cx="3200400" cy="960120"/>
            <wp:effectExtent l="0" t="0" r="0" b="0"/>
            <wp:docPr id="8" name="Picture 8" descr="C:\Users\Reem\AppData\Local\Microsoft\Windows\INetCache\Content.Word\Screenshot 2017-12-09 22.05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eem\AppData\Local\Microsoft\Windows\INetCache\Content.Word\Screenshot 2017-12-09 22.05.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211" t="10055" r="21898" b="73038"/>
                    <a:stretch/>
                  </pic:blipFill>
                  <pic:spPr bwMode="auto">
                    <a:xfrm>
                      <a:off x="0" y="0"/>
                      <a:ext cx="3203334" cy="96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6F2679" w14:textId="66884C8C" w:rsidR="00727D7F" w:rsidRPr="006067C8" w:rsidRDefault="00727D7F" w:rsidP="00CB303D">
      <w:pPr>
        <w:pStyle w:val="Caption"/>
        <w:spacing w:line="240" w:lineRule="auto"/>
        <w:rPr>
          <w:sz w:val="22"/>
          <w:szCs w:val="22"/>
        </w:rPr>
      </w:pPr>
      <w:bookmarkStart w:id="112" w:name="_Ref505839889"/>
      <w:bookmarkStart w:id="113" w:name="_Toc507224119"/>
      <w:r w:rsidRPr="006067C8">
        <w:rPr>
          <w:sz w:val="22"/>
          <w:szCs w:val="22"/>
        </w:rPr>
        <w:t xml:space="preserve">Figure </w:t>
      </w:r>
      <w:bookmarkEnd w:id="112"/>
      <w:r w:rsidR="00E66844" w:rsidRPr="006067C8">
        <w:rPr>
          <w:sz w:val="22"/>
          <w:szCs w:val="22"/>
        </w:rPr>
        <w:t xml:space="preserve">21. </w:t>
      </w:r>
      <w:r w:rsidRPr="006067C8">
        <w:rPr>
          <w:sz w:val="22"/>
          <w:szCs w:val="22"/>
        </w:rPr>
        <w:t xml:space="preserve"> Prevent Adding US to Previous Release</w:t>
      </w:r>
      <w:bookmarkEnd w:id="113"/>
    </w:p>
    <w:p w14:paraId="5323BF9B" w14:textId="77777777" w:rsidR="00727D7F" w:rsidRPr="006067C8" w:rsidRDefault="00727D7F" w:rsidP="00CB303D">
      <w:pPr>
        <w:spacing w:after="0" w:line="240" w:lineRule="auto"/>
        <w:rPr>
          <w:sz w:val="22"/>
        </w:rPr>
      </w:pPr>
    </w:p>
    <w:p w14:paraId="623D6829" w14:textId="4BA0F4A3" w:rsidR="00727D7F" w:rsidRDefault="00727D7F" w:rsidP="00CB303D">
      <w:pPr>
        <w:pStyle w:val="ListParagraph"/>
        <w:numPr>
          <w:ilvl w:val="0"/>
          <w:numId w:val="34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If future release selected, add and notify PO</w:t>
      </w:r>
      <w:r w:rsidR="00FE57DE" w:rsidRPr="006067C8">
        <w:rPr>
          <w:sz w:val="22"/>
        </w:rPr>
        <w:t xml:space="preserve"> (as shown in the below code)</w:t>
      </w:r>
      <w:r w:rsidRPr="006067C8">
        <w:rPr>
          <w:sz w:val="22"/>
        </w:rPr>
        <w:t>:</w:t>
      </w:r>
    </w:p>
    <w:p w14:paraId="70BFFC77" w14:textId="77777777" w:rsidR="006067C8" w:rsidRPr="006067C8" w:rsidRDefault="006067C8" w:rsidP="006067C8">
      <w:pPr>
        <w:pStyle w:val="ListParagraph"/>
        <w:spacing w:after="0" w:line="240" w:lineRule="auto"/>
        <w:jc w:val="left"/>
        <w:rPr>
          <w:sz w:val="22"/>
        </w:rPr>
      </w:pPr>
    </w:p>
    <w:p w14:paraId="68D1D199" w14:textId="77777777" w:rsidR="00727D7F" w:rsidRDefault="00727D7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21C04A57" wp14:editId="635215FB">
                <wp:extent cx="5731510" cy="1947333"/>
                <wp:effectExtent l="0" t="0" r="21590" b="15240"/>
                <wp:docPr id="220" name="Text Box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947333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E142B71" w14:textId="77777777" w:rsidR="00AD24D5" w:rsidRPr="006D25F4" w:rsidRDefault="00AD24D5" w:rsidP="00FE57DE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addMsg</w:t>
                            </w:r>
                            <w:proofErr w:type="spell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User Story added successfully to next release. PO has been notified.</w:t>
                            </w:r>
                            <w:proofErr w:type="gram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26D36D36" w14:textId="77777777" w:rsidR="00AD24D5" w:rsidRPr="006D25F4" w:rsidRDefault="00AD24D5" w:rsidP="00FE57DE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$state = "Waiting for Implementation";</w:t>
                            </w:r>
                          </w:p>
                          <w:p w14:paraId="18117E52" w14:textId="77777777" w:rsidR="00AD24D5" w:rsidRDefault="00AD24D5" w:rsidP="00FE57DE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//notify PO</w:t>
                            </w:r>
                          </w:p>
                          <w:p w14:paraId="7227D120" w14:textId="77777777" w:rsidR="00AD24D5" w:rsidRPr="006D25F4" w:rsidRDefault="00AD24D5" w:rsidP="00FE57DE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$customer has added a new User Story to next release. Awaiting you to assign a developer.</w:t>
                            </w:r>
                            <w:proofErr w:type="gram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7C8EA172" w14:textId="77777777" w:rsidR="00AD24D5" w:rsidRPr="009A06A2" w:rsidRDefault="00AD24D5" w:rsidP="00FE57DE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spellStart"/>
                            <w:proofErr w:type="gram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notifyPM</w:t>
                            </w:r>
                            <w:proofErr w:type="spell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(</w:t>
                            </w:r>
                            <w:proofErr w:type="gram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, "US added to next release", $</w:t>
                            </w:r>
                            <w:proofErr w:type="spellStart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msgPO</w:t>
                            </w:r>
                            <w:proofErr w:type="spellEnd"/>
                            <w:r w:rsidRPr="006D25F4">
                              <w:rPr>
                                <w:rFonts w:ascii="Courier New" w:hAnsi="Courier New" w:cs="Courier New"/>
                                <w:sz w:val="22"/>
                              </w:rPr>
                              <w:t>)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1C04A57" id="Text Box 220" o:spid="_x0000_s1040" type="#_x0000_t202" style="width:451.3pt;height:15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" fillcolor="#d9e2f3 [664]" strokeweight=".5pt">
                <v:textbox>
                  <w:txbxContent>
                    <w:p w14:paraId="3E142B71" w14:textId="77777777" w:rsidR="00AD24D5" w:rsidRPr="006D25F4" w:rsidRDefault="00AD24D5" w:rsidP="00FE57DE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addMsg</w:t>
                      </w:r>
                      <w:proofErr w:type="spell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 xml:space="preserve"> = "User Story added successfully to next release. PO has been notified.</w:t>
                      </w:r>
                      <w:proofErr w:type="gram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26D36D36" w14:textId="77777777" w:rsidR="00AD24D5" w:rsidRPr="006D25F4" w:rsidRDefault="00AD24D5" w:rsidP="00FE57DE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$state = "Waiting for Implementation";</w:t>
                      </w:r>
                    </w:p>
                    <w:p w14:paraId="18117E52" w14:textId="77777777" w:rsidR="00AD24D5" w:rsidRDefault="00AD24D5" w:rsidP="00FE57DE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//notify PO</w:t>
                      </w:r>
                    </w:p>
                    <w:p w14:paraId="7227D120" w14:textId="77777777" w:rsidR="00AD24D5" w:rsidRPr="006D25F4" w:rsidRDefault="00AD24D5" w:rsidP="00FE57DE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 xml:space="preserve"> = "$customer has added a new User Story to next release. Awaiting you to assign a developer.</w:t>
                      </w:r>
                      <w:proofErr w:type="gram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7C8EA172" w14:textId="77777777" w:rsidR="00AD24D5" w:rsidRPr="009A06A2" w:rsidRDefault="00AD24D5" w:rsidP="00FE57DE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spellStart"/>
                      <w:proofErr w:type="gram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notifyPM</w:t>
                      </w:r>
                      <w:proofErr w:type="spell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(</w:t>
                      </w:r>
                      <w:proofErr w:type="gram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, "US added to next release", $</w:t>
                      </w:r>
                      <w:proofErr w:type="spellStart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msgPO</w:t>
                      </w:r>
                      <w:proofErr w:type="spellEnd"/>
                      <w:r w:rsidRPr="006D25F4">
                        <w:rPr>
                          <w:rFonts w:ascii="Courier New" w:hAnsi="Courier New" w:cs="Courier New"/>
                          <w:sz w:val="22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455047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296BD178" w14:textId="048157BC" w:rsidR="00FE57DE" w:rsidRPr="006067C8" w:rsidRDefault="00727D7F" w:rsidP="00CB303D">
      <w:pPr>
        <w:pStyle w:val="ListParagraph"/>
        <w:numPr>
          <w:ilvl w:val="0"/>
          <w:numId w:val="34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If user story was ‘Complete’ and customer added a new AT to it, its state will become ‘Waiting for AT’ again</w:t>
      </w:r>
      <w:r w:rsidR="00FE57DE" w:rsidRPr="006067C8">
        <w:rPr>
          <w:sz w:val="22"/>
        </w:rPr>
        <w:t xml:space="preserve"> (as shown in the below code):</w:t>
      </w:r>
    </w:p>
    <w:p w14:paraId="4E256EC3" w14:textId="77777777" w:rsidR="006067C8" w:rsidRDefault="00727D7F" w:rsidP="00CB303D">
      <w:pPr>
        <w:spacing w:after="0" w:line="240" w:lineRule="auto"/>
        <w:jc w:val="left"/>
        <w:rPr>
          <w:b/>
          <w:bCs/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72C5F248" wp14:editId="3EADD9CF">
                <wp:extent cx="5731510" cy="1562100"/>
                <wp:effectExtent l="0" t="0" r="21590" b="19050"/>
                <wp:docPr id="232" name="Text Box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5621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6D4971E" w14:textId="77777777" w:rsidR="00AD24D5" w:rsidRPr="006A0476" w:rsidRDefault="00AD24D5" w:rsidP="00F770BD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</w:t>
                            </w:r>
                            <w:proofErr w:type="spell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checkStateUS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($</w:t>
                            </w:r>
                            <w:proofErr w:type="spell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) == 'Complete') {</w:t>
                            </w:r>
                          </w:p>
                          <w:p w14:paraId="24B60163" w14:textId="77777777" w:rsidR="00AD24D5" w:rsidRPr="006A0476" w:rsidRDefault="00AD24D5" w:rsidP="00F770BD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changeStateUS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(</w:t>
                            </w:r>
                            <w:proofErr w:type="gram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, 'Waiting for AT');</w:t>
                            </w:r>
                          </w:p>
                          <w:p w14:paraId="7560023C" w14:textId="77777777" w:rsidR="00AD24D5" w:rsidRPr="006A0476" w:rsidRDefault="00AD24D5" w:rsidP="00F770BD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$</w:t>
                            </w:r>
                            <w:proofErr w:type="spell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User Story state becomes 'Waiting for AT' now";</w:t>
                            </w:r>
                          </w:p>
                          <w:p w14:paraId="7F42BEBD" w14:textId="77777777" w:rsidR="00AD24D5" w:rsidRPr="006A0476" w:rsidRDefault="00AD24D5" w:rsidP="00F770BD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proofErr w:type="gram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echo</w:t>
                            </w:r>
                            <w:proofErr w:type="gram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"&lt;script type='text/</w:t>
                            </w:r>
                            <w:proofErr w:type="spell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javascript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'&gt;alert('$</w:t>
                            </w:r>
                            <w:proofErr w:type="spellStart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');&lt;/script&gt;";</w:t>
                            </w:r>
                          </w:p>
                          <w:p w14:paraId="3E9C5E1C" w14:textId="77777777" w:rsidR="00AD24D5" w:rsidRPr="00F5554D" w:rsidRDefault="00AD24D5" w:rsidP="00F770BD">
                            <w:pPr>
                              <w:spacing w:line="24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6A0476"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C5F248" id="Text Box 232" o:spid="_x0000_s1041" type="#_x0000_t202" style="width:451.3pt;height:12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" fillcolor="#d9e2f3 [664]" strokeweight=".5pt">
                <v:textbox>
                  <w:txbxContent>
                    <w:p w14:paraId="06D4971E" w14:textId="77777777" w:rsidR="00AD24D5" w:rsidRPr="006A0476" w:rsidRDefault="00AD24D5" w:rsidP="00F770BD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 xml:space="preserve"> (</w:t>
                      </w:r>
                      <w:proofErr w:type="spell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checkStateUS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($</w:t>
                      </w:r>
                      <w:proofErr w:type="spell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) == 'Complete') {</w:t>
                      </w:r>
                    </w:p>
                    <w:p w14:paraId="24B60163" w14:textId="77777777" w:rsidR="00AD24D5" w:rsidRPr="006A0476" w:rsidRDefault="00AD24D5" w:rsidP="00F770BD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proofErr w:type="spellStart"/>
                      <w:proofErr w:type="gram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changeStateUS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(</w:t>
                      </w:r>
                      <w:proofErr w:type="gram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, 'Waiting for AT');</w:t>
                      </w:r>
                    </w:p>
                    <w:p w14:paraId="7560023C" w14:textId="77777777" w:rsidR="00AD24D5" w:rsidRPr="006A0476" w:rsidRDefault="00AD24D5" w:rsidP="00F770BD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 xml:space="preserve"> $</w:t>
                      </w:r>
                      <w:proofErr w:type="spell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 xml:space="preserve"> = "User Story state becomes 'Waiting for AT' now";</w:t>
                      </w:r>
                    </w:p>
                    <w:p w14:paraId="7F42BEBD" w14:textId="77777777" w:rsidR="00AD24D5" w:rsidRPr="006A0476" w:rsidRDefault="00AD24D5" w:rsidP="00F770BD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proofErr w:type="gram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echo</w:t>
                      </w:r>
                      <w:proofErr w:type="gram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 xml:space="preserve"> "&lt;script type='text/</w:t>
                      </w:r>
                      <w:proofErr w:type="spell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javascript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'&gt;alert('$</w:t>
                      </w:r>
                      <w:proofErr w:type="spellStart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');&lt;/script&gt;";</w:t>
                      </w:r>
                    </w:p>
                    <w:p w14:paraId="3E9C5E1C" w14:textId="77777777" w:rsidR="00AD24D5" w:rsidRPr="00F5554D" w:rsidRDefault="00AD24D5" w:rsidP="00F770BD">
                      <w:pPr>
                        <w:spacing w:line="24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6A0476"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bookmarkStart w:id="114" w:name="_Toc508076842"/>
      <w:bookmarkEnd w:id="0"/>
    </w:p>
    <w:p w14:paraId="476CF01E" w14:textId="77777777" w:rsidR="006067C8" w:rsidRDefault="006067C8" w:rsidP="00CB303D">
      <w:pPr>
        <w:spacing w:after="0" w:line="240" w:lineRule="auto"/>
        <w:jc w:val="left"/>
        <w:rPr>
          <w:b/>
          <w:bCs/>
          <w:sz w:val="22"/>
        </w:rPr>
      </w:pPr>
    </w:p>
    <w:p w14:paraId="0B4A6CD8" w14:textId="0D1706CF" w:rsidR="00D74BDF" w:rsidRPr="006067C8" w:rsidRDefault="00E66844" w:rsidP="00CB303D">
      <w:pPr>
        <w:spacing w:after="0" w:line="240" w:lineRule="auto"/>
        <w:jc w:val="left"/>
        <w:rPr>
          <w:sz w:val="22"/>
        </w:rPr>
      </w:pPr>
      <w:r w:rsidRPr="006067C8">
        <w:rPr>
          <w:b/>
          <w:bCs/>
          <w:sz w:val="22"/>
        </w:rPr>
        <w:t xml:space="preserve">2.3 </w:t>
      </w:r>
      <w:r w:rsidR="00D74BDF" w:rsidRPr="006067C8">
        <w:rPr>
          <w:b/>
          <w:bCs/>
          <w:sz w:val="22"/>
        </w:rPr>
        <w:t>Implementation of Scenario 2</w:t>
      </w:r>
      <w:bookmarkEnd w:id="114"/>
    </w:p>
    <w:p w14:paraId="413E4B66" w14:textId="15543B0D" w:rsidR="00D74BDF" w:rsidRPr="006067C8" w:rsidRDefault="00D74BD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 xml:space="preserve">The prioritization method needs to be set before customers can prioritize user stories. There are many prioritization techniques that could be used to prioritize requirements </w:t>
      </w:r>
      <w:r w:rsidRPr="006067C8">
        <w:rPr>
          <w:sz w:val="22"/>
        </w:rPr>
        <w:fldChar w:fldCharType="begin"/>
      </w:r>
      <w:r w:rsidR="000A7165" w:rsidRPr="006067C8">
        <w:rPr>
          <w:sz w:val="22"/>
        </w:rPr>
        <w:instrText xml:space="preserve"> ADDIN EN.CITE &lt;EndNote&gt;&lt;Cite&gt;&lt;Author&gt;Popli&lt;/Author&gt;&lt;Year&gt;2014&lt;/Year&gt;&lt;RecNum&gt;128&lt;/RecNum&gt;&lt;DisplayText&gt;[108]&lt;/DisplayText&gt;&lt;record&gt;&lt;rec-number&gt;128&lt;/rec-number&gt;&lt;foreign-keys&gt;&lt;key app="EN" db-id="rdw5evzwm59w9zesxt3xa0srzfxzaze9twvz" timestamp="1512895863"&gt;128&lt;/key&gt;&lt;/foreign-keys&gt;&lt;ref-type name="Conference Proceedings"&gt;10&lt;/ref-type&gt;&lt;contributors&gt;&lt;authors&gt;&lt;author&gt;R. Popli&lt;/author&gt;&lt;author&gt;N. Chauhan&lt;/author&gt;&lt;author&gt;H. Sharma&lt;/author&gt;&lt;/authors&gt;&lt;/contributors&gt;&lt;titles&gt;&lt;title&gt;Prioritising user stories in agile environment&lt;/title&gt;&lt;secondary-title&gt;2014 International Conference on Issues and Challenges in Intelligent Computing Techniques (ICICT)&lt;/secondary-title&gt;&lt;alt-title&gt;2014 International Conference on Issues and Challenges in Intelligent Computing Techniques (ICICT)&lt;/alt-title&gt;&lt;/titles&gt;&lt;pages&gt;515-519&lt;/pages&gt;&lt;keywords&gt;&lt;keyword&gt;learning (artificial intelligence)&lt;/keyword&gt;&lt;keyword&gt;software prototyping&lt;/keyword&gt;&lt;keyword&gt;Moscow method&lt;/keyword&gt;&lt;keyword&gt;agile environment&lt;/keyword&gt;&lt;keyword&gt;enable quiz&lt;/keyword&gt;&lt;keyword&gt;learning methods&lt;/keyword&gt;&lt;keyword&gt;lightweight technical quizzing solution&lt;/keyword&gt;&lt;keyword&gt;skills development&lt;/keyword&gt;&lt;keyword&gt;software development methodologies&lt;/keyword&gt;&lt;keyword&gt;user stories&lt;/keyword&gt;&lt;keyword&gt;walking skeleton methods&lt;/keyword&gt;&lt;keyword&gt;Business&lt;/keyword&gt;&lt;keyword&gt;Encoding&lt;/keyword&gt;&lt;keyword&gt;Lead&lt;/keyword&gt;&lt;keyword&gt;Security&lt;/keyword&gt;&lt;keyword&gt;Usability&lt;/keyword&gt;&lt;keyword&gt;Agile estimation model&lt;/keyword&gt;&lt;keyword&gt;Story Point&lt;/keyword&gt;&lt;keyword&gt;Traditional estimation model&lt;/keyword&gt;&lt;keyword&gt;cost&lt;/keyword&gt;&lt;keyword&gt;effort&lt;/keyword&gt;&lt;keyword&gt;size&lt;/keyword&gt;&lt;/keywords&gt;&lt;dates&gt;&lt;year&gt;2014&lt;/year&gt;&lt;pub-dates&gt;&lt;date&gt;7-8 Feb. 2014&lt;/date&gt;&lt;/pub-dates&gt;&lt;/dates&gt;&lt;urls&gt;&lt;/urls&gt;&lt;electronic-resource-num&gt;10.1109/ICICICT.2014.6781336&lt;/electronic-resource-num&gt;&lt;/record&gt;&lt;/Cite&gt;&lt;/EndNote&gt;</w:instrText>
      </w:r>
      <w:r w:rsidRPr="006067C8">
        <w:rPr>
          <w:sz w:val="22"/>
        </w:rPr>
        <w:fldChar w:fldCharType="separate"/>
      </w:r>
      <w:r w:rsidR="000A7165" w:rsidRPr="006067C8">
        <w:rPr>
          <w:noProof/>
          <w:sz w:val="22"/>
        </w:rPr>
        <w:t>[108]</w:t>
      </w:r>
      <w:r w:rsidRPr="006067C8">
        <w:rPr>
          <w:sz w:val="22"/>
        </w:rPr>
        <w:fldChar w:fldCharType="end"/>
      </w:r>
      <w:r w:rsidRPr="006067C8">
        <w:rPr>
          <w:sz w:val="22"/>
        </w:rPr>
        <w:t xml:space="preserve"> </w:t>
      </w:r>
      <w:r w:rsidRPr="006067C8">
        <w:rPr>
          <w:sz w:val="22"/>
        </w:rPr>
        <w:fldChar w:fldCharType="begin"/>
      </w:r>
      <w:r w:rsidR="000A7165" w:rsidRPr="006067C8">
        <w:rPr>
          <w:sz w:val="22"/>
        </w:rPr>
        <w:instrText xml:space="preserve"> ADDIN EN.CITE &lt;EndNote&gt;&lt;Cite&gt;&lt;Author&gt;Blankenship&lt;/Author&gt;&lt;Year&gt;2011&lt;/Year&gt;&lt;RecNum&gt;129&lt;/RecNum&gt;&lt;DisplayText&gt;[109]&lt;/DisplayText&gt;&lt;record&gt;&lt;rec-number&gt;129&lt;/rec-number&gt;&lt;foreign-keys&gt;&lt;key app="EN" db-id="rdw5evzwm59w9zesxt3xa0srzfxzaze9twvz" timestamp="1512896372"&gt;129&lt;/key&gt;&lt;/foreign-keys&gt;&lt;ref-type name="Book Section"&gt;5&lt;/ref-type&gt;&lt;contributors&gt;&lt;authors&gt;&lt;author&gt;Blankenship, Jerrel&lt;/author&gt;&lt;author&gt;Bussa, Matthew&lt;/author&gt;&lt;author&gt;Millett, Scott&lt;/author&gt;&lt;/authors&gt;&lt;secondary-authors&gt;&lt;author&gt;Blankenship, Jerrel&lt;/author&gt;&lt;author&gt;Bussa, Matthew&lt;/author&gt;&lt;author&gt;Millett, Scott&lt;/author&gt;&lt;/secondary-authors&gt;&lt;/contributors&gt;&lt;titles&gt;&lt;title&gt;The Art of Agile Development&lt;/title&gt;&lt;secondary-title&gt;Pro Agile .NET Development with Scrum&lt;/secondary-title&gt;&lt;/titles&gt;&lt;pages&gt;1-11&lt;/pages&gt;&lt;dates&gt;&lt;year&gt;2011&lt;/year&gt;&lt;pub-dates&gt;&lt;date&gt;2011//&lt;/date&gt;&lt;/pub-dates&gt;&lt;/dates&gt;&lt;pub-location&gt;Berkeley, CA&lt;/pub-location&gt;&lt;publisher&gt;Apress&lt;/publisher&gt;&lt;isbn&gt;978-1-4302-3534-7&lt;/isbn&gt;&lt;urls&gt;&lt;related-urls&gt;&lt;url&gt;https://doi.org/10.1007/978-1-4302-3534-7_1&lt;/url&gt;&lt;/related-urls&gt;&lt;/urls&gt;&lt;electronic-resource-num&gt;10.1007/978-1-4302-3534-7_1&lt;/electronic-resource-num&gt;&lt;/record&gt;&lt;/Cite&gt;&lt;/EndNote&gt;</w:instrText>
      </w:r>
      <w:r w:rsidRPr="006067C8">
        <w:rPr>
          <w:sz w:val="22"/>
        </w:rPr>
        <w:fldChar w:fldCharType="separate"/>
      </w:r>
      <w:r w:rsidR="000A7165" w:rsidRPr="006067C8">
        <w:rPr>
          <w:noProof/>
          <w:sz w:val="22"/>
        </w:rPr>
        <w:t>[109]</w:t>
      </w:r>
      <w:r w:rsidRPr="006067C8">
        <w:rPr>
          <w:sz w:val="22"/>
        </w:rPr>
        <w:fldChar w:fldCharType="end"/>
      </w:r>
      <w:r w:rsidRPr="006067C8">
        <w:rPr>
          <w:sz w:val="22"/>
        </w:rPr>
        <w:t xml:space="preserve"> </w:t>
      </w:r>
      <w:r w:rsidRPr="006067C8">
        <w:rPr>
          <w:sz w:val="22"/>
        </w:rPr>
        <w:fldChar w:fldCharType="begin"/>
      </w:r>
      <w:r w:rsidR="000A7165" w:rsidRPr="006067C8">
        <w:rPr>
          <w:sz w:val="22"/>
        </w:rPr>
        <w:instrText xml:space="preserve"> ADDIN EN.CITE &lt;EndNote&gt;&lt;Cite&gt;&lt;Author&gt;Moreira&lt;/Author&gt;&lt;Year&gt;2017&lt;/Year&gt;&lt;RecNum&gt;130&lt;/RecNum&gt;&lt;DisplayText&gt;[110]&lt;/DisplayText&gt;&lt;record&gt;&lt;rec-number&gt;130&lt;/rec-number&gt;&lt;foreign-keys&gt;&lt;key app="EN" db-id="rdw5evzwm59w9zesxt3xa0srzfxzaze9twvz" timestamp="1512896383"&gt;130&lt;/key&gt;&lt;/foreign-keys&gt;&lt;ref-type name="Book Section"&gt;5&lt;/ref-type&gt;&lt;contributors&gt;&lt;authors&gt;&lt;author&gt;Moreira, Mario E.&lt;/author&gt;&lt;/authors&gt;&lt;secondary-authors&gt;&lt;author&gt;Moreira, Mario E.&lt;/author&gt;&lt;/secondary-authors&gt;&lt;/contributors&gt;&lt;titles&gt;&lt;title&gt;Prioritizing with Cost of Delay&lt;/title&gt;&lt;secondary-title&gt;The Agile Enterprise: Building and Running Agile Organizations&lt;/secondary-title&gt;&lt;/titles&gt;&lt;pages&gt;137-148&lt;/pages&gt;&lt;dates&gt;&lt;year&gt;2017&lt;/year&gt;&lt;pub-dates&gt;&lt;date&gt;2017//&lt;/date&gt;&lt;/pub-dates&gt;&lt;/dates&gt;&lt;pub-location&gt;Berkeley, CA&lt;/pub-location&gt;&lt;publisher&gt;Apress&lt;/publisher&gt;&lt;isbn&gt;978-1-4842-2391-8&lt;/isbn&gt;&lt;urls&gt;&lt;related-urls&gt;&lt;url&gt;https://doi.org/10.1007/978-1-4842-2391-8_12&lt;/url&gt;&lt;/related-urls&gt;&lt;/urls&gt;&lt;electronic-resource-num&gt;10.1007/978-1-4842-2391-8_12&lt;/electronic-resource-num&gt;&lt;/record&gt;&lt;/Cite&gt;&lt;/EndNote&gt;</w:instrText>
      </w:r>
      <w:r w:rsidRPr="006067C8">
        <w:rPr>
          <w:sz w:val="22"/>
        </w:rPr>
        <w:fldChar w:fldCharType="separate"/>
      </w:r>
      <w:r w:rsidR="000A7165" w:rsidRPr="006067C8">
        <w:rPr>
          <w:noProof/>
          <w:sz w:val="22"/>
        </w:rPr>
        <w:t>[110]</w:t>
      </w:r>
      <w:r w:rsidRPr="006067C8">
        <w:rPr>
          <w:sz w:val="22"/>
        </w:rPr>
        <w:fldChar w:fldCharType="end"/>
      </w:r>
      <w:r w:rsidRPr="006067C8">
        <w:rPr>
          <w:sz w:val="22"/>
        </w:rPr>
        <w:t xml:space="preserve"> </w:t>
      </w:r>
      <w:r w:rsidRPr="006067C8">
        <w:rPr>
          <w:sz w:val="22"/>
        </w:rPr>
        <w:fldChar w:fldCharType="begin"/>
      </w:r>
      <w:r w:rsidR="000A7165" w:rsidRPr="006067C8">
        <w:rPr>
          <w:sz w:val="22"/>
        </w:rPr>
        <w:instrText xml:space="preserve"> ADDIN EN.CITE &lt;EndNote&gt;&lt;Cite&gt;&lt;Author&gt;Highsmith&lt;/Author&gt;&lt;Year&gt;2001&lt;/Year&gt;&lt;RecNum&gt;131&lt;/RecNum&gt;&lt;DisplayText&gt;[111]&lt;/DisplayText&gt;&lt;record&gt;&lt;rec-number&gt;131&lt;/rec-number&gt;&lt;foreign-keys&gt;&lt;key app="EN" db-id="rdw5evzwm59w9zesxt3xa0srzfxzaze9twvz" timestamp="1512896495"&gt;131&lt;/key&gt;&lt;/foreign-keys&gt;&lt;ref-type name="Journal Article"&gt;17&lt;/ref-type&gt;&lt;contributors&gt;&lt;authors&gt;&lt;author&gt;J. Highsmith&lt;/author&gt;&lt;author&gt;A. Cockburn&lt;/author&gt;&lt;/authors&gt;&lt;/contributors&gt;&lt;titles&gt;&lt;title&gt;Agile software development: the business of innovation&lt;/title&gt;&lt;secondary-title&gt;Computer&lt;/secondary-title&gt;&lt;/titles&gt;&lt;periodical&gt;&lt;full-title&gt;Computer&lt;/full-title&gt;&lt;/periodical&gt;&lt;pages&gt;120-127&lt;/pages&gt;&lt;volume&gt;34&lt;/volume&gt;&lt;number&gt;9&lt;/number&gt;&lt;keywords&gt;&lt;keyword&gt;business data processing&lt;/keyword&gt;&lt;keyword&gt;management of change&lt;/keyword&gt;&lt;keyword&gt;software engineering&lt;/keyword&gt;&lt;keyword&gt;Crystal methods&lt;/keyword&gt;&lt;keyword&gt;Internet economy&lt;/keyword&gt;&lt;keyword&gt;Scrum&lt;/keyword&gt;&lt;keyword&gt;adaptive software development&lt;/keyword&gt;&lt;keyword&gt;agile software development approaches&lt;/keyword&gt;&lt;keyword&gt;changing business environment&lt;/keyword&gt;&lt;keyword&gt;extreme programming&lt;/keyword&gt;&lt;keyword&gt;innovation&lt;/keyword&gt;&lt;keyword&gt;lean development&lt;/keyword&gt;&lt;keyword&gt;software management&lt;/keyword&gt;&lt;keyword&gt;technology environment&lt;/keyword&gt;&lt;keyword&gt;workforce culture&lt;/keyword&gt;&lt;keyword&gt;Adaptive systems&lt;/keyword&gt;&lt;keyword&gt;Collaborative software&lt;/keyword&gt;&lt;keyword&gt;Collaborative work&lt;/keyword&gt;&lt;keyword&gt;Contracts&lt;/keyword&gt;&lt;keyword&gt;Documentation&lt;/keyword&gt;&lt;keyword&gt;Humans&lt;/keyword&gt;&lt;keyword&gt;Programming&lt;/keyword&gt;&lt;keyword&gt;Software development management&lt;/keyword&gt;&lt;keyword&gt;Technological innovation&lt;/keyword&gt;&lt;keyword&gt;Variable speed drives&lt;/keyword&gt;&lt;/keywords&gt;&lt;dates&gt;&lt;year&gt;2001&lt;/year&gt;&lt;/dates&gt;&lt;isbn&gt;0018-9162&lt;/isbn&gt;&lt;urls&gt;&lt;/urls&gt;&lt;electronic-resource-num&gt;10.1109/2.947100&lt;/electronic-resource-num&gt;&lt;/record&gt;&lt;/Cite&gt;&lt;/EndNote&gt;</w:instrText>
      </w:r>
      <w:r w:rsidRPr="006067C8">
        <w:rPr>
          <w:sz w:val="22"/>
        </w:rPr>
        <w:fldChar w:fldCharType="separate"/>
      </w:r>
      <w:r w:rsidR="000A7165" w:rsidRPr="006067C8">
        <w:rPr>
          <w:noProof/>
          <w:sz w:val="22"/>
        </w:rPr>
        <w:t>[111]</w:t>
      </w:r>
      <w:r w:rsidRPr="006067C8">
        <w:rPr>
          <w:sz w:val="22"/>
        </w:rPr>
        <w:fldChar w:fldCharType="end"/>
      </w:r>
      <w:r w:rsidRPr="006067C8">
        <w:rPr>
          <w:sz w:val="22"/>
        </w:rPr>
        <w:t xml:space="preserve"> </w:t>
      </w:r>
      <w:r w:rsidRPr="006067C8">
        <w:rPr>
          <w:sz w:val="22"/>
        </w:rPr>
        <w:fldChar w:fldCharType="begin"/>
      </w:r>
      <w:r w:rsidR="000A7165" w:rsidRPr="006067C8">
        <w:rPr>
          <w:sz w:val="22"/>
        </w:rPr>
        <w:instrText xml:space="preserve"> ADDIN EN.CITE &lt;EndNote&gt;&lt;Cite&gt;&lt;Author&gt;Racheva&lt;/Author&gt;&lt;Year&gt;2010&lt;/Year&gt;&lt;RecNum&gt;132&lt;/RecNum&gt;&lt;DisplayText&gt;[112]&lt;/DisplayText&gt;&lt;record&gt;&lt;rec-number&gt;132&lt;/rec-number&gt;&lt;foreign-keys&gt;&lt;key app="EN" db-id="rdw5evzwm59w9zesxt3xa0srzfxzaze9twvz" timestamp="1512896514"&gt;132&lt;/key&gt;&lt;/foreign-keys&gt;&lt;ref-type name="Conference Proceedings"&gt;10&lt;/ref-type&gt;&lt;contributors&gt;&lt;authors&gt;&lt;author&gt;Z. Racheva&lt;/author&gt;&lt;author&gt;M. Daneva&lt;/author&gt;&lt;author&gt;A. Herrmann&lt;/author&gt;&lt;author&gt;R. J. Wieringa&lt;/author&gt;&lt;/authors&gt;&lt;/contributors&gt;&lt;titles&gt;&lt;title&gt;A conceptual model and process for client-driven agile requirements prioritization&lt;/title&gt;&lt;secondary-title&gt;2010 Fourth International Conference on Research Challenges in Information Science (RCIS)&lt;/secondary-title&gt;&lt;alt-title&gt;2010 Fourth International Conference on Research Challenges in Information Science (RCIS)&lt;/alt-title&gt;&lt;/titles&gt;&lt;pages&gt;287-298&lt;/pages&gt;&lt;keywords&gt;&lt;keyword&gt;Decision making&lt;/keyword&gt;&lt;keyword&gt;History&lt;/keyword&gt;&lt;keyword&gt;Information resources&lt;/keyword&gt;&lt;keyword&gt;Navigation&lt;/keyword&gt;&lt;keyword&gt;Programming&lt;/keyword&gt;&lt;keyword&gt;Software engineering&lt;/keyword&gt;&lt;keyword&gt;Terminology&lt;/keyword&gt;&lt;keyword&gt;Vehicles&lt;/keyword&gt;&lt;keyword&gt;Agile development&lt;/keyword&gt;&lt;keyword&gt;grounded theory&lt;/keyword&gt;&lt;keyword&gt;inter-iteration decision-making process&lt;/keyword&gt;&lt;keyword&gt;requirements prioritization&lt;/keyword&gt;&lt;/keywords&gt;&lt;dates&gt;&lt;year&gt;2010&lt;/year&gt;&lt;pub-dates&gt;&lt;date&gt;19-21 May 2010&lt;/date&gt;&lt;/pub-dates&gt;&lt;/dates&gt;&lt;isbn&gt;2151-1349&lt;/isbn&gt;&lt;urls&gt;&lt;/urls&gt;&lt;electronic-resource-num&gt;10.1109/RCIS.2010.5507388&lt;/electronic-resource-num&gt;&lt;/record&gt;&lt;/Cite&gt;&lt;/EndNote&gt;</w:instrText>
      </w:r>
      <w:r w:rsidRPr="006067C8">
        <w:rPr>
          <w:sz w:val="22"/>
        </w:rPr>
        <w:fldChar w:fldCharType="separate"/>
      </w:r>
      <w:r w:rsidR="000A7165" w:rsidRPr="006067C8">
        <w:rPr>
          <w:noProof/>
          <w:sz w:val="22"/>
        </w:rPr>
        <w:t>[112]</w:t>
      </w:r>
      <w:r w:rsidRPr="006067C8">
        <w:rPr>
          <w:sz w:val="22"/>
        </w:rPr>
        <w:fldChar w:fldCharType="end"/>
      </w:r>
      <w:r w:rsidRPr="006067C8">
        <w:rPr>
          <w:sz w:val="22"/>
        </w:rPr>
        <w:t xml:space="preserve"> </w:t>
      </w:r>
      <w:r w:rsidRPr="006067C8">
        <w:rPr>
          <w:sz w:val="22"/>
        </w:rPr>
        <w:fldChar w:fldCharType="begin"/>
      </w:r>
      <w:r w:rsidR="000A7165" w:rsidRPr="006067C8">
        <w:rPr>
          <w:sz w:val="22"/>
        </w:rPr>
        <w:instrText xml:space="preserve"> ADDIN EN.CITE &lt;EndNote&gt;&lt;Cite&gt;&lt;Author&gt;Tudor&lt;/Author&gt;&lt;Year&gt;2006&lt;/Year&gt;&lt;RecNum&gt;133&lt;/RecNum&gt;&lt;DisplayText&gt;[113]&lt;/DisplayText&gt;&lt;record&gt;&lt;rec-number&gt;133&lt;/rec-number&gt;&lt;foreign-keys&gt;&lt;key app="EN" db-id="rdw5evzwm59w9zesxt3xa0srzfxzaze9twvz" timestamp="1512896533"&gt;133&lt;/key&gt;&lt;/foreign-keys&gt;&lt;ref-type name="Conference Proceedings"&gt;10&lt;/ref-type&gt;&lt;contributors&gt;&lt;authors&gt;&lt;author&gt;D. Tudor&lt;/author&gt;&lt;author&gt;G. A. Walter&lt;/author&gt;&lt;/authors&gt;&lt;/contributors&gt;&lt;titles&gt;&lt;title&gt;Using an agile approach in a large, traditional organization&lt;/title&gt;&lt;secondary-title&gt;AGILE 2006 (AGILE&amp;apos;06)&lt;/secondary-title&gt;&lt;alt-title&gt;AGILE 2006 (AGILE&amp;apos;06)&lt;/alt-title&gt;&lt;/titles&gt;&lt;pages&gt;7 pp.-373&lt;/pages&gt;&lt;keywords&gt;&lt;keyword&gt;DP industry&lt;/keyword&gt;&lt;keyword&gt;consultancies&lt;/keyword&gt;&lt;keyword&gt;project management&lt;/keyword&gt;&lt;keyword&gt;software development management&lt;/keyword&gt;&lt;keyword&gt;Dynamic Systems Development Method&lt;/keyword&gt;&lt;keyword&gt;OCLC services&lt;/keyword&gt;&lt;keyword&gt;Online Computer Library Center&lt;/keyword&gt;&lt;keyword&gt;TCC&lt;/keyword&gt;&lt;keyword&gt;TLC dashboard&lt;/keyword&gt;&lt;keyword&gt;agile approach&lt;/keyword&gt;&lt;keyword&gt;consultancy company&lt;/keyword&gt;&lt;keyword&gt;development cycle&lt;/keyword&gt;&lt;keyword&gt;global library cooperative&lt;/keyword&gt;&lt;keyword&gt;large traditional organization&lt;/keyword&gt;&lt;keyword&gt;software deployment&lt;/keyword&gt;&lt;keyword&gt;software development&lt;/keyword&gt;&lt;keyword&gt;training company&lt;/keyword&gt;&lt;keyword&gt;Appraisal&lt;/keyword&gt;&lt;keyword&gt;History&lt;/keyword&gt;&lt;keyword&gt;Investments&lt;/keyword&gt;&lt;keyword&gt;Iterative methods&lt;/keyword&gt;&lt;keyword&gt;Programming&lt;/keyword&gt;&lt;keyword&gt;Quality assurance&lt;/keyword&gt;&lt;keyword&gt;Quality management&lt;/keyword&gt;&lt;keyword&gt;Software libraries&lt;/keyword&gt;&lt;keyword&gt;Software maintenance&lt;/keyword&gt;&lt;keyword&gt;Time to market&lt;/keyword&gt;&lt;/keywords&gt;&lt;dates&gt;&lt;year&gt;2006&lt;/year&gt;&lt;pub-dates&gt;&lt;date&gt;23-28 July 2006&lt;/date&gt;&lt;/pub-dates&gt;&lt;/dates&gt;&lt;urls&gt;&lt;/urls&gt;&lt;electronic-resource-num&gt;10.1109/AGILE.2006.60&lt;/electronic-resource-num&gt;&lt;/record&gt;&lt;/Cite&gt;&lt;/EndNote&gt;</w:instrText>
      </w:r>
      <w:r w:rsidRPr="006067C8">
        <w:rPr>
          <w:sz w:val="22"/>
        </w:rPr>
        <w:fldChar w:fldCharType="separate"/>
      </w:r>
      <w:r w:rsidR="000A7165" w:rsidRPr="006067C8">
        <w:rPr>
          <w:noProof/>
          <w:sz w:val="22"/>
        </w:rPr>
        <w:t>[113]</w:t>
      </w:r>
      <w:r w:rsidRPr="006067C8">
        <w:rPr>
          <w:sz w:val="22"/>
        </w:rPr>
        <w:fldChar w:fldCharType="end"/>
      </w:r>
      <w:r w:rsidRPr="006067C8">
        <w:rPr>
          <w:sz w:val="22"/>
        </w:rPr>
        <w:t>. In order to validate the implementation possibility of applying these techniques, two well-known prioritization methods have been selected, which were also recommended earlier on one of the conducted workshop:</w:t>
      </w:r>
    </w:p>
    <w:p w14:paraId="0DDF52FD" w14:textId="77777777" w:rsidR="00D74BDF" w:rsidRPr="006067C8" w:rsidRDefault="00D74BDF" w:rsidP="00CB303D">
      <w:pPr>
        <w:pStyle w:val="ListParagraph"/>
        <w:numPr>
          <w:ilvl w:val="0"/>
          <w:numId w:val="30"/>
        </w:numPr>
        <w:spacing w:after="0" w:line="240" w:lineRule="auto"/>
        <w:rPr>
          <w:sz w:val="22"/>
        </w:rPr>
      </w:pPr>
      <w:r w:rsidRPr="006067C8">
        <w:rPr>
          <w:sz w:val="22"/>
        </w:rPr>
        <w:t>MoSCoW: Must Have, Should Have, Could Have, and Would Have</w:t>
      </w:r>
    </w:p>
    <w:p w14:paraId="4B7F5999" w14:textId="77777777" w:rsidR="00D74BDF" w:rsidRPr="006067C8" w:rsidRDefault="00D74BDF" w:rsidP="00CB303D">
      <w:pPr>
        <w:pStyle w:val="ListParagraph"/>
        <w:numPr>
          <w:ilvl w:val="0"/>
          <w:numId w:val="30"/>
        </w:numPr>
        <w:spacing w:after="0" w:line="240" w:lineRule="auto"/>
        <w:rPr>
          <w:sz w:val="22"/>
        </w:rPr>
      </w:pPr>
      <w:r w:rsidRPr="006067C8">
        <w:rPr>
          <w:sz w:val="22"/>
        </w:rPr>
        <w:t xml:space="preserve">ROI: Return on Investment. </w:t>
      </w:r>
    </w:p>
    <w:p w14:paraId="6F9D2A6E" w14:textId="77777777" w:rsidR="00D74BDF" w:rsidRPr="006067C8" w:rsidRDefault="00D74BD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>The corresponding value of the MoSCoW drop down list is from 5 to 1 respectively, and the ROI is entered as a number representing a percentage.</w:t>
      </w:r>
    </w:p>
    <w:p w14:paraId="7B71B4B8" w14:textId="77777777" w:rsidR="00D74BDF" w:rsidRPr="006067C8" w:rsidRDefault="00D74BD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>The implementation of the proposed approach steps of scenario 2: Prioritize a user story is provided below:</w:t>
      </w:r>
    </w:p>
    <w:p w14:paraId="542EF34C" w14:textId="77777777" w:rsidR="00D74BDF" w:rsidRPr="006067C8" w:rsidRDefault="00D74BDF" w:rsidP="00CB303D">
      <w:pPr>
        <w:pStyle w:val="ListParagraph"/>
        <w:numPr>
          <w:ilvl w:val="0"/>
          <w:numId w:val="29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PO</w:t>
      </w:r>
      <w:proofErr w:type="gramStart"/>
      <w:r w:rsidRPr="006067C8">
        <w:rPr>
          <w:sz w:val="22"/>
        </w:rPr>
        <w:t>:Marco</w:t>
      </w:r>
      <w:proofErr w:type="gramEnd"/>
      <w:r w:rsidRPr="006067C8">
        <w:rPr>
          <w:sz w:val="22"/>
        </w:rPr>
        <w:t xml:space="preserve"> decides the prioritization possibility and enter the prioritization method of each user story.</w:t>
      </w:r>
    </w:p>
    <w:p w14:paraId="39447C3A" w14:textId="77777777" w:rsidR="006067C8" w:rsidRDefault="006067C8" w:rsidP="00CB303D">
      <w:pPr>
        <w:spacing w:after="0" w:line="240" w:lineRule="auto"/>
        <w:jc w:val="left"/>
        <w:rPr>
          <w:sz w:val="22"/>
        </w:rPr>
      </w:pPr>
    </w:p>
    <w:p w14:paraId="135E81EF" w14:textId="77777777" w:rsidR="006067C8" w:rsidRDefault="006067C8" w:rsidP="00CB303D">
      <w:pPr>
        <w:spacing w:after="0" w:line="240" w:lineRule="auto"/>
        <w:jc w:val="left"/>
        <w:rPr>
          <w:sz w:val="22"/>
        </w:rPr>
      </w:pPr>
    </w:p>
    <w:p w14:paraId="28389F93" w14:textId="6A37DDC9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lastRenderedPageBreak/>
        <w:t>First the PO needs to log into the system</w:t>
      </w:r>
      <w:r w:rsidR="00A25E1C" w:rsidRPr="006067C8">
        <w:rPr>
          <w:sz w:val="22"/>
        </w:rPr>
        <w:t xml:space="preserve"> (</w:t>
      </w:r>
      <w:r w:rsidR="004B6227" w:rsidRPr="006067C8">
        <w:rPr>
          <w:sz w:val="22"/>
        </w:rPr>
        <w:t>Figure 22</w:t>
      </w:r>
      <w:r w:rsidR="00A25E1C" w:rsidRPr="006067C8">
        <w:rPr>
          <w:sz w:val="22"/>
        </w:rPr>
        <w:t>)</w:t>
      </w:r>
      <w:r w:rsidRPr="006067C8">
        <w:rPr>
          <w:sz w:val="22"/>
        </w:rPr>
        <w:t>:</w:t>
      </w:r>
    </w:p>
    <w:p w14:paraId="5D03F8A7" w14:textId="77777777" w:rsidR="00E416EB" w:rsidRPr="006067C8" w:rsidRDefault="00D74BDF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inline distT="0" distB="0" distL="0" distR="0" wp14:anchorId="73B68712" wp14:editId="31A2618F">
            <wp:extent cx="4563110" cy="2812890"/>
            <wp:effectExtent l="0" t="0" r="0" b="6985"/>
            <wp:docPr id="570" name="Picture 5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14872"/>
                    <a:stretch/>
                  </pic:blipFill>
                  <pic:spPr bwMode="auto">
                    <a:xfrm>
                      <a:off x="0" y="0"/>
                      <a:ext cx="4565226" cy="28141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19C745" w14:textId="31D841A4" w:rsidR="00E416EB" w:rsidRPr="006067C8" w:rsidRDefault="00E416EB" w:rsidP="00CB303D">
      <w:pPr>
        <w:pStyle w:val="Caption"/>
        <w:spacing w:line="240" w:lineRule="auto"/>
        <w:rPr>
          <w:sz w:val="22"/>
          <w:szCs w:val="22"/>
        </w:rPr>
      </w:pPr>
      <w:bookmarkStart w:id="115" w:name="_Ref505871301"/>
      <w:r w:rsidRPr="006067C8">
        <w:rPr>
          <w:sz w:val="22"/>
          <w:szCs w:val="22"/>
        </w:rPr>
        <w:t>Figure</w:t>
      </w:r>
      <w:bookmarkEnd w:id="115"/>
      <w:r w:rsidR="004B6227" w:rsidRPr="006067C8">
        <w:rPr>
          <w:sz w:val="22"/>
          <w:szCs w:val="22"/>
        </w:rPr>
        <w:t xml:space="preserve"> 22.</w:t>
      </w:r>
      <w:r w:rsidRPr="006067C8">
        <w:rPr>
          <w:sz w:val="22"/>
          <w:szCs w:val="22"/>
        </w:rPr>
        <w:t xml:space="preserve"> PO Login</w:t>
      </w:r>
    </w:p>
    <w:p w14:paraId="245C2E97" w14:textId="77777777" w:rsidR="00D74BDF" w:rsidRPr="006067C8" w:rsidRDefault="00D74BDF" w:rsidP="00CB303D">
      <w:pPr>
        <w:spacing w:after="0" w:line="240" w:lineRule="auto"/>
        <w:jc w:val="center"/>
        <w:rPr>
          <w:sz w:val="22"/>
        </w:rPr>
      </w:pPr>
    </w:p>
    <w:p w14:paraId="7F74133E" w14:textId="4E89299B" w:rsidR="00D74BDF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The set Prioritization window will be available to him</w:t>
      </w:r>
      <w:r w:rsidR="00A25E1C" w:rsidRPr="006067C8">
        <w:rPr>
          <w:sz w:val="22"/>
        </w:rPr>
        <w:t xml:space="preserve"> (</w:t>
      </w:r>
      <w:r w:rsidR="004B6227" w:rsidRPr="006067C8">
        <w:rPr>
          <w:sz w:val="22"/>
        </w:rPr>
        <w:t>Figure 23</w:t>
      </w:r>
      <w:r w:rsidR="00A25E1C" w:rsidRPr="006067C8">
        <w:rPr>
          <w:sz w:val="22"/>
        </w:rPr>
        <w:t>)</w:t>
      </w:r>
      <w:r w:rsidRPr="006067C8">
        <w:rPr>
          <w:sz w:val="22"/>
        </w:rPr>
        <w:t>:</w:t>
      </w:r>
    </w:p>
    <w:p w14:paraId="2BAB5E87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3FC30B88" w14:textId="2A25D8D9" w:rsidR="00A25E1C" w:rsidRPr="006067C8" w:rsidRDefault="008A76B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anchor distT="45720" distB="45720" distL="114300" distR="114300" simplePos="0" relativeHeight="251755520" behindDoc="0" locked="0" layoutInCell="1" allowOverlap="1" wp14:anchorId="08FCBF39" wp14:editId="420C6B9C">
                <wp:simplePos x="0" y="0"/>
                <wp:positionH relativeFrom="column">
                  <wp:posOffset>539750</wp:posOffset>
                </wp:positionH>
                <wp:positionV relativeFrom="paragraph">
                  <wp:posOffset>1629410</wp:posOffset>
                </wp:positionV>
                <wp:extent cx="2863850" cy="266700"/>
                <wp:effectExtent l="0" t="0" r="0" b="0"/>
                <wp:wrapNone/>
                <wp:docPr id="5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38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4F25B8" w14:textId="5FFDAD3E" w:rsidR="00AD24D5" w:rsidRPr="00AD24D5" w:rsidRDefault="00AD24D5" w:rsidP="00AD24D5">
                            <w:pPr>
                              <w:jc w:val="left"/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  <w:t>Prioritize User Sto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FCBF39" id="_x0000_s1042" type="#_x0000_t202" style="position:absolute;left:0;text-align:left;margin-left:42.5pt;margin-top:128.3pt;width:225.5pt;height:21pt;z-index:251755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" stroked="f">
                <v:textbox>
                  <w:txbxContent>
                    <w:p w14:paraId="054F25B8" w14:textId="5FFDAD3E" w:rsidR="00AD24D5" w:rsidRPr="00AD24D5" w:rsidRDefault="00AD24D5" w:rsidP="00AD24D5">
                      <w:pPr>
                        <w:jc w:val="left"/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</w:pPr>
                      <w:r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  <w:t>Prioritize User Story</w:t>
                      </w:r>
                    </w:p>
                  </w:txbxContent>
                </v:textbox>
              </v:shape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16B7710E" wp14:editId="38B834C7">
            <wp:extent cx="4943317" cy="3454188"/>
            <wp:effectExtent l="0" t="0" r="0" b="0"/>
            <wp:docPr id="571" name="Picture 5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14203"/>
                    <a:stretch/>
                  </pic:blipFill>
                  <pic:spPr bwMode="auto">
                    <a:xfrm>
                      <a:off x="0" y="0"/>
                      <a:ext cx="4947910" cy="3457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3E8011" w14:textId="314989D0" w:rsidR="00A25E1C" w:rsidRPr="006067C8" w:rsidRDefault="004B6227" w:rsidP="00CB303D">
      <w:pPr>
        <w:spacing w:after="0" w:line="240" w:lineRule="auto"/>
        <w:jc w:val="center"/>
        <w:rPr>
          <w:sz w:val="22"/>
        </w:rPr>
      </w:pPr>
      <w:r w:rsidRPr="006067C8">
        <w:rPr>
          <w:sz w:val="22"/>
        </w:rPr>
        <w:t>Figure 23.</w:t>
      </w:r>
      <w:r w:rsidR="00A25E1C" w:rsidRPr="006067C8">
        <w:rPr>
          <w:sz w:val="22"/>
        </w:rPr>
        <w:t xml:space="preserve"> </w:t>
      </w:r>
      <w:r w:rsidR="00E416EB" w:rsidRPr="006067C8">
        <w:rPr>
          <w:sz w:val="22"/>
        </w:rPr>
        <w:t>Select Prioritization Method</w:t>
      </w:r>
    </w:p>
    <w:p w14:paraId="34B7A3AD" w14:textId="77777777" w:rsidR="00D74BDF" w:rsidRPr="006067C8" w:rsidRDefault="00D74BDF" w:rsidP="00CB303D">
      <w:pPr>
        <w:pStyle w:val="Caption"/>
        <w:spacing w:line="240" w:lineRule="auto"/>
        <w:rPr>
          <w:sz w:val="22"/>
          <w:szCs w:val="22"/>
        </w:rPr>
      </w:pPr>
    </w:p>
    <w:p w14:paraId="4E6377E5" w14:textId="35CDEDB2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This will affect the prioritization method of the user story that is displayed to the customer, who can now start prioritization</w:t>
      </w:r>
      <w:r w:rsidR="00A25E1C" w:rsidRPr="006067C8">
        <w:rPr>
          <w:sz w:val="22"/>
        </w:rPr>
        <w:t xml:space="preserve"> (</w:t>
      </w:r>
      <w:r w:rsidR="004B6227" w:rsidRPr="006067C8">
        <w:rPr>
          <w:sz w:val="22"/>
        </w:rPr>
        <w:t>Figure 24</w:t>
      </w:r>
      <w:r w:rsidR="00A25E1C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58FB5BC4" w14:textId="0B4F95C9" w:rsidR="00D74BDF" w:rsidRPr="006067C8" w:rsidRDefault="00A25E1C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D74BDF" w:rsidRPr="006067C8">
        <w:rPr>
          <w:sz w:val="22"/>
        </w:rPr>
        <w:t>SQL statement that updates the prioritization method of the user story</w:t>
      </w:r>
      <w:r w:rsidRPr="006067C8">
        <w:rPr>
          <w:sz w:val="22"/>
        </w:rPr>
        <w:t xml:space="preserve"> is shown in the code below</w:t>
      </w:r>
      <w:r w:rsidR="00D74BDF" w:rsidRPr="006067C8">
        <w:rPr>
          <w:sz w:val="22"/>
        </w:rPr>
        <w:t>:</w:t>
      </w:r>
    </w:p>
    <w:p w14:paraId="3DFC444C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w:lastRenderedPageBreak/>
        <mc:AlternateContent>
          <mc:Choice Requires="wps">
            <w:drawing>
              <wp:inline distT="0" distB="0" distL="0" distR="0" wp14:anchorId="37644249" wp14:editId="1D6B047B">
                <wp:extent cx="5731510" cy="770467"/>
                <wp:effectExtent l="0" t="0" r="21590" b="10795"/>
                <wp:docPr id="554" name="Text Box 5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770467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AB0289A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$query = "UPDATE `story` </w:t>
                            </w:r>
                          </w:p>
                          <w:p w14:paraId="331278B5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SET `</w:t>
                            </w:r>
                            <w:proofErr w:type="spell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PriorityMethod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` = '$</w:t>
                            </w:r>
                            <w:proofErr w:type="spell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priorityMethod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' </w:t>
                            </w:r>
                          </w:p>
                          <w:p w14:paraId="66AD8CA5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WHERE `ID` = '$</w:t>
                            </w:r>
                            <w:proofErr w:type="spellStart"/>
                            <w:proofErr w:type="gram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' ;</w:t>
                            </w:r>
                            <w:proofErr w:type="gram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7644249" id="Text Box 554" o:spid="_x0000_s1043" type="#_x0000_t202" style="width:451.3pt;height:6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" fillcolor="#d9e2f3 [664]" strokeweight=".5pt">
                <v:textbox>
                  <w:txbxContent>
                    <w:p w14:paraId="5AB0289A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 xml:space="preserve">$query = "UPDATE `story` </w:t>
                      </w:r>
                    </w:p>
                    <w:p w14:paraId="331278B5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SET `</w:t>
                      </w:r>
                      <w:proofErr w:type="spell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PriorityMethod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` = '$</w:t>
                      </w:r>
                      <w:proofErr w:type="spell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priorityMethod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 xml:space="preserve">' </w:t>
                      </w:r>
                    </w:p>
                    <w:p w14:paraId="66AD8CA5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WHERE `ID` = '$</w:t>
                      </w:r>
                      <w:proofErr w:type="spellStart"/>
                      <w:proofErr w:type="gram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' ;</w:t>
                      </w:r>
                      <w:proofErr w:type="gram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AAF529F" w14:textId="3B595734" w:rsidR="00E416EB" w:rsidRPr="006067C8" w:rsidRDefault="00C163F8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44256" behindDoc="0" locked="0" layoutInCell="1" allowOverlap="1" wp14:anchorId="452FB48B" wp14:editId="4F951E02">
            <wp:simplePos x="0" y="0"/>
            <wp:positionH relativeFrom="column">
              <wp:posOffset>196850</wp:posOffset>
            </wp:positionH>
            <wp:positionV relativeFrom="paragraph">
              <wp:posOffset>2830830</wp:posOffset>
            </wp:positionV>
            <wp:extent cx="161290" cy="1466850"/>
            <wp:effectExtent l="0" t="0" r="0" b="0"/>
            <wp:wrapNone/>
            <wp:docPr id="546" name="Picture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5" t="67759" r="96410" b="2472"/>
                    <a:stretch/>
                  </pic:blipFill>
                  <pic:spPr bwMode="auto">
                    <a:xfrm>
                      <a:off x="0" y="0"/>
                      <a:ext cx="161290" cy="146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4BD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821D224" wp14:editId="21EC5E38">
                <wp:simplePos x="0" y="0"/>
                <wp:positionH relativeFrom="column">
                  <wp:posOffset>3246120</wp:posOffset>
                </wp:positionH>
                <wp:positionV relativeFrom="paragraph">
                  <wp:posOffset>3383280</wp:posOffset>
                </wp:positionV>
                <wp:extent cx="739140" cy="297180"/>
                <wp:effectExtent l="0" t="0" r="22860" b="26670"/>
                <wp:wrapNone/>
                <wp:docPr id="555" name="Rectangle 5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9140" cy="297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5C7B13AA" id="Rectangle 555" o:spid="_x0000_s1026" style="position:absolute;margin-left:255.6pt;margin-top:266.4pt;width:58.2pt;height:23.4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" filled="f" strokecolor="#c00000" strokeweight="1.5pt"/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5F2F0A72" wp14:editId="2AB0A4D0">
            <wp:extent cx="5731510" cy="4297680"/>
            <wp:effectExtent l="0" t="0" r="2540" b="7620"/>
            <wp:docPr id="572" name="Picture 5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12265" b="7297"/>
                    <a:stretch/>
                  </pic:blipFill>
                  <pic:spPr bwMode="auto">
                    <a:xfrm>
                      <a:off x="0" y="0"/>
                      <a:ext cx="5731510" cy="4297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D4E623" w14:textId="43F1EF89" w:rsidR="00D74BDF" w:rsidRPr="006067C8" w:rsidRDefault="00E416EB" w:rsidP="00CB303D">
      <w:pPr>
        <w:pStyle w:val="Caption"/>
        <w:spacing w:line="240" w:lineRule="auto"/>
        <w:rPr>
          <w:sz w:val="22"/>
          <w:szCs w:val="22"/>
        </w:rPr>
      </w:pPr>
      <w:bookmarkStart w:id="116" w:name="_Ref505871326"/>
      <w:r w:rsidRPr="006067C8">
        <w:rPr>
          <w:sz w:val="22"/>
          <w:szCs w:val="22"/>
        </w:rPr>
        <w:t xml:space="preserve">Figure </w:t>
      </w:r>
      <w:bookmarkEnd w:id="116"/>
      <w:r w:rsidR="004B6227" w:rsidRPr="006067C8">
        <w:rPr>
          <w:sz w:val="22"/>
          <w:szCs w:val="22"/>
        </w:rPr>
        <w:t>24.</w:t>
      </w:r>
      <w:r w:rsidRPr="006067C8">
        <w:rPr>
          <w:sz w:val="22"/>
          <w:szCs w:val="22"/>
        </w:rPr>
        <w:t xml:space="preserve"> Prioritization Method Showed in List of USs</w:t>
      </w:r>
    </w:p>
    <w:p w14:paraId="415EF86C" w14:textId="77777777" w:rsidR="00E416EB" w:rsidRPr="006067C8" w:rsidRDefault="00E416EB" w:rsidP="00CB303D">
      <w:pPr>
        <w:spacing w:after="0" w:line="240" w:lineRule="auto"/>
        <w:rPr>
          <w:sz w:val="22"/>
        </w:rPr>
      </w:pPr>
    </w:p>
    <w:p w14:paraId="2F8D8DFB" w14:textId="320696DD" w:rsidR="00D74BDF" w:rsidRPr="006067C8" w:rsidRDefault="00D74BDF" w:rsidP="00CB303D">
      <w:pPr>
        <w:pStyle w:val="ListParagraph"/>
        <w:numPr>
          <w:ilvl w:val="0"/>
          <w:numId w:val="29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C1: Ahmed and C2</w:t>
      </w:r>
      <w:proofErr w:type="gramStart"/>
      <w:r w:rsidRPr="006067C8">
        <w:rPr>
          <w:sz w:val="22"/>
        </w:rPr>
        <w:t>:Sara</w:t>
      </w:r>
      <w:proofErr w:type="gramEnd"/>
      <w:r w:rsidRPr="006067C8">
        <w:rPr>
          <w:sz w:val="22"/>
        </w:rPr>
        <w:t xml:space="preserve"> will receive a notification and add their prioritization value for each user story</w:t>
      </w:r>
      <w:r w:rsidR="00A25E1C" w:rsidRPr="006067C8">
        <w:rPr>
          <w:sz w:val="22"/>
        </w:rPr>
        <w:t xml:space="preserve"> (</w:t>
      </w:r>
      <w:r w:rsidR="004B6227" w:rsidRPr="006067C8">
        <w:rPr>
          <w:sz w:val="22"/>
        </w:rPr>
        <w:t>Figure 25</w:t>
      </w:r>
      <w:r w:rsidR="00A25E1C" w:rsidRPr="006067C8">
        <w:rPr>
          <w:sz w:val="22"/>
        </w:rPr>
        <w:t>).</w:t>
      </w:r>
    </w:p>
    <w:p w14:paraId="49CDB2DE" w14:textId="0B7CA528" w:rsidR="00E416EB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18656" behindDoc="0" locked="0" layoutInCell="1" allowOverlap="1" wp14:anchorId="47D8A4BB" wp14:editId="5E2537A9">
            <wp:simplePos x="0" y="0"/>
            <wp:positionH relativeFrom="column">
              <wp:posOffset>1211580</wp:posOffset>
            </wp:positionH>
            <wp:positionV relativeFrom="paragraph">
              <wp:posOffset>80010</wp:posOffset>
            </wp:positionV>
            <wp:extent cx="899160" cy="228600"/>
            <wp:effectExtent l="0" t="0" r="0" b="0"/>
            <wp:wrapNone/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55AF7A88" wp14:editId="47FC8B5F">
            <wp:extent cx="3421380" cy="1013460"/>
            <wp:effectExtent l="0" t="0" r="7620" b="0"/>
            <wp:docPr id="573" name="Picture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20208" t="13223" r="20097" b="65066"/>
                    <a:stretch/>
                  </pic:blipFill>
                  <pic:spPr bwMode="auto">
                    <a:xfrm>
                      <a:off x="0" y="0"/>
                      <a:ext cx="3421380" cy="1013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1421D" w14:textId="5E956EBE" w:rsidR="00E416EB" w:rsidRPr="006067C8" w:rsidRDefault="00E416EB" w:rsidP="00CB303D">
      <w:pPr>
        <w:spacing w:after="0" w:line="240" w:lineRule="auto"/>
        <w:jc w:val="center"/>
        <w:rPr>
          <w:sz w:val="22"/>
        </w:rPr>
      </w:pPr>
      <w:bookmarkStart w:id="117" w:name="_Ref505871483"/>
      <w:r w:rsidRPr="006067C8">
        <w:rPr>
          <w:sz w:val="22"/>
        </w:rPr>
        <w:t xml:space="preserve">Figure </w:t>
      </w:r>
      <w:bookmarkEnd w:id="117"/>
      <w:r w:rsidR="004B6227" w:rsidRPr="006067C8">
        <w:rPr>
          <w:sz w:val="22"/>
        </w:rPr>
        <w:t>25.</w:t>
      </w:r>
      <w:r w:rsidRPr="006067C8">
        <w:rPr>
          <w:sz w:val="22"/>
        </w:rPr>
        <w:t xml:space="preserve"> Sent Notification </w:t>
      </w:r>
      <w:proofErr w:type="gramStart"/>
      <w:r w:rsidRPr="006067C8">
        <w:rPr>
          <w:sz w:val="22"/>
        </w:rPr>
        <w:t>About</w:t>
      </w:r>
      <w:proofErr w:type="gramEnd"/>
      <w:r w:rsidRPr="006067C8">
        <w:rPr>
          <w:sz w:val="22"/>
        </w:rPr>
        <w:t xml:space="preserve"> US Prioritization Method</w:t>
      </w:r>
    </w:p>
    <w:p w14:paraId="7FBD7C3A" w14:textId="77777777" w:rsidR="00D74BDF" w:rsidRPr="006067C8" w:rsidRDefault="00D74BDF" w:rsidP="00CB303D">
      <w:pPr>
        <w:pStyle w:val="Caption"/>
        <w:spacing w:line="240" w:lineRule="auto"/>
        <w:rPr>
          <w:sz w:val="22"/>
          <w:szCs w:val="22"/>
        </w:rPr>
      </w:pPr>
    </w:p>
    <w:p w14:paraId="694DB527" w14:textId="74A4CA1A" w:rsidR="00D74BDF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Only customers who are included in a specific release will be allowed to prioritize user stories of that release, even if they did not initiate it.</w:t>
      </w:r>
    </w:p>
    <w:p w14:paraId="68F9B299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4FDF1A47" w14:textId="010F8F14" w:rsidR="00D74BDF" w:rsidRPr="006067C8" w:rsidRDefault="00D74BDF" w:rsidP="00CB303D">
      <w:pPr>
        <w:pStyle w:val="ListParagraph"/>
        <w:numPr>
          <w:ilvl w:val="0"/>
          <w:numId w:val="33"/>
        </w:numPr>
        <w:spacing w:after="0" w:line="240" w:lineRule="auto"/>
        <w:jc w:val="left"/>
        <w:rPr>
          <w:b/>
          <w:bCs/>
          <w:sz w:val="22"/>
        </w:rPr>
      </w:pPr>
      <w:r w:rsidRPr="006067C8">
        <w:rPr>
          <w:b/>
          <w:bCs/>
          <w:sz w:val="22"/>
        </w:rPr>
        <w:t>MoSCoW Method:</w:t>
      </w:r>
      <w:r w:rsidR="00A25E1C" w:rsidRPr="006067C8">
        <w:rPr>
          <w:b/>
          <w:bCs/>
          <w:sz w:val="22"/>
        </w:rPr>
        <w:t xml:space="preserve"> </w:t>
      </w:r>
      <w:r w:rsidR="00A25E1C" w:rsidRPr="006067C8">
        <w:rPr>
          <w:sz w:val="22"/>
        </w:rPr>
        <w:t>Customer will select one of the priority options available from the list (</w:t>
      </w:r>
      <w:r w:rsidR="004B6227" w:rsidRPr="006067C8">
        <w:rPr>
          <w:sz w:val="22"/>
        </w:rPr>
        <w:t>Figure 26</w:t>
      </w:r>
      <w:r w:rsidR="00A25E1C" w:rsidRPr="006067C8">
        <w:rPr>
          <w:sz w:val="22"/>
        </w:rPr>
        <w:t>). After this a notification will be sent to update affected team members about the added priority value (</w:t>
      </w:r>
      <w:r w:rsidR="004B6227" w:rsidRPr="006067C8">
        <w:rPr>
          <w:sz w:val="22"/>
        </w:rPr>
        <w:t>Figure 27</w:t>
      </w:r>
      <w:r w:rsidR="00A25E1C" w:rsidRPr="006067C8">
        <w:rPr>
          <w:sz w:val="22"/>
        </w:rPr>
        <w:t xml:space="preserve">). </w:t>
      </w:r>
    </w:p>
    <w:p w14:paraId="2E6A8237" w14:textId="3C2235BD" w:rsidR="00E416EB" w:rsidRPr="006067C8" w:rsidRDefault="008A76B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mc:AlternateContent>
          <mc:Choice Requires="wps">
            <w:drawing>
              <wp:anchor distT="45720" distB="45720" distL="114300" distR="114300" simplePos="0" relativeHeight="251757568" behindDoc="0" locked="0" layoutInCell="1" allowOverlap="1" wp14:anchorId="0774663C" wp14:editId="67D48534">
                <wp:simplePos x="0" y="0"/>
                <wp:positionH relativeFrom="column">
                  <wp:posOffset>977900</wp:posOffset>
                </wp:positionH>
                <wp:positionV relativeFrom="paragraph">
                  <wp:posOffset>1179830</wp:posOffset>
                </wp:positionV>
                <wp:extent cx="2863850" cy="266700"/>
                <wp:effectExtent l="0" t="0" r="0" b="0"/>
                <wp:wrapNone/>
                <wp:docPr id="6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38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60993E" w14:textId="77777777" w:rsidR="00AD24D5" w:rsidRPr="00AD24D5" w:rsidRDefault="00AD24D5" w:rsidP="00AD24D5">
                            <w:pPr>
                              <w:jc w:val="left"/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  <w:t>Prioritize User Sto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74663C" id="_x0000_s1044" type="#_x0000_t202" style="position:absolute;left:0;text-align:left;margin-left:77pt;margin-top:92.9pt;width:225.5pt;height:21pt;z-index:2517575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" stroked="f">
                <v:textbox>
                  <w:txbxContent>
                    <w:p w14:paraId="6A60993E" w14:textId="77777777" w:rsidR="00AD24D5" w:rsidRPr="00AD24D5" w:rsidRDefault="00AD24D5" w:rsidP="00AD24D5">
                      <w:pPr>
                        <w:jc w:val="left"/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</w:pPr>
                      <w:r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  <w:t>Prioritize User Story</w:t>
                      </w:r>
                    </w:p>
                  </w:txbxContent>
                </v:textbox>
              </v:shape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3E7B9ECB" wp14:editId="48AD74C0">
            <wp:extent cx="3859530" cy="2683627"/>
            <wp:effectExtent l="0" t="0" r="7620" b="2540"/>
            <wp:docPr id="574" name="Picture 5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11695" b="13715"/>
                    <a:stretch/>
                  </pic:blipFill>
                  <pic:spPr bwMode="auto">
                    <a:xfrm>
                      <a:off x="0" y="0"/>
                      <a:ext cx="3866527" cy="26884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FFE60B" w14:textId="5387012A" w:rsidR="00D74BDF" w:rsidRPr="006067C8" w:rsidRDefault="00E416EB" w:rsidP="00CB303D">
      <w:pPr>
        <w:pStyle w:val="Caption"/>
        <w:spacing w:line="240" w:lineRule="auto"/>
        <w:rPr>
          <w:sz w:val="22"/>
          <w:szCs w:val="22"/>
        </w:rPr>
      </w:pPr>
      <w:bookmarkStart w:id="118" w:name="_Ref505871579"/>
      <w:r w:rsidRPr="006067C8">
        <w:rPr>
          <w:sz w:val="22"/>
          <w:szCs w:val="22"/>
        </w:rPr>
        <w:t xml:space="preserve">Figure </w:t>
      </w:r>
      <w:bookmarkEnd w:id="118"/>
      <w:r w:rsidR="004B6227" w:rsidRPr="006067C8">
        <w:rPr>
          <w:sz w:val="22"/>
          <w:szCs w:val="22"/>
        </w:rPr>
        <w:t>26.</w:t>
      </w:r>
      <w:r w:rsidRPr="006067C8">
        <w:rPr>
          <w:sz w:val="22"/>
          <w:szCs w:val="22"/>
        </w:rPr>
        <w:t xml:space="preserve"> Add Prioritization Value by Customer </w:t>
      </w:r>
      <w:r w:rsidR="008C2E0A" w:rsidRPr="006067C8">
        <w:rPr>
          <w:sz w:val="22"/>
          <w:szCs w:val="22"/>
        </w:rPr>
        <w:t>–</w:t>
      </w:r>
      <w:r w:rsidRPr="006067C8">
        <w:rPr>
          <w:sz w:val="22"/>
          <w:szCs w:val="22"/>
        </w:rPr>
        <w:t xml:space="preserve"> MoS</w:t>
      </w:r>
      <w:r w:rsidR="008C2E0A" w:rsidRPr="006067C8">
        <w:rPr>
          <w:sz w:val="22"/>
          <w:szCs w:val="22"/>
        </w:rPr>
        <w:t>CoW</w:t>
      </w:r>
    </w:p>
    <w:p w14:paraId="204A3151" w14:textId="77777777" w:rsidR="007340D5" w:rsidRPr="006067C8" w:rsidRDefault="007340D5" w:rsidP="00CB303D">
      <w:pPr>
        <w:spacing w:after="0" w:line="240" w:lineRule="auto"/>
        <w:rPr>
          <w:sz w:val="22"/>
        </w:rPr>
      </w:pPr>
    </w:p>
    <w:p w14:paraId="28CF8DD5" w14:textId="1A2F21A2" w:rsidR="00E416EB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20704" behindDoc="0" locked="0" layoutInCell="1" allowOverlap="1" wp14:anchorId="1D2A1141" wp14:editId="4E8DE42A">
            <wp:simplePos x="0" y="0"/>
            <wp:positionH relativeFrom="column">
              <wp:posOffset>1211580</wp:posOffset>
            </wp:positionH>
            <wp:positionV relativeFrom="paragraph">
              <wp:posOffset>101600</wp:posOffset>
            </wp:positionV>
            <wp:extent cx="899160" cy="228600"/>
            <wp:effectExtent l="0" t="0" r="0" b="0"/>
            <wp:wrapNone/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18EE60C4" wp14:editId="0C02EFE9">
            <wp:extent cx="3436620" cy="1028700"/>
            <wp:effectExtent l="0" t="0" r="0" b="0"/>
            <wp:docPr id="575" name="Picture 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20209" t="11409" r="19831" b="69337"/>
                    <a:stretch/>
                  </pic:blipFill>
                  <pic:spPr bwMode="auto">
                    <a:xfrm>
                      <a:off x="0" y="0"/>
                      <a:ext cx="3436620" cy="1028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5B5B10" w14:textId="3C05EF97" w:rsidR="00D74BDF" w:rsidRPr="006067C8" w:rsidRDefault="00E416EB" w:rsidP="00CB303D">
      <w:pPr>
        <w:pStyle w:val="Caption"/>
        <w:spacing w:line="240" w:lineRule="auto"/>
        <w:rPr>
          <w:sz w:val="22"/>
          <w:szCs w:val="22"/>
        </w:rPr>
      </w:pPr>
      <w:bookmarkStart w:id="119" w:name="_Ref505871668"/>
      <w:r w:rsidRPr="006067C8">
        <w:rPr>
          <w:sz w:val="22"/>
          <w:szCs w:val="22"/>
        </w:rPr>
        <w:t xml:space="preserve">Figure </w:t>
      </w:r>
      <w:bookmarkEnd w:id="119"/>
      <w:r w:rsidR="004B6227" w:rsidRPr="006067C8">
        <w:rPr>
          <w:sz w:val="22"/>
          <w:szCs w:val="22"/>
        </w:rPr>
        <w:t>27.</w:t>
      </w:r>
      <w:r w:rsidRPr="006067C8">
        <w:rPr>
          <w:sz w:val="22"/>
          <w:szCs w:val="22"/>
        </w:rPr>
        <w:t xml:space="preserve"> Sent Notification About US New Added Priority Value</w:t>
      </w:r>
    </w:p>
    <w:p w14:paraId="0B8570BA" w14:textId="77777777" w:rsidR="00D74BDF" w:rsidRPr="006067C8" w:rsidRDefault="00D74BDF" w:rsidP="00CB303D">
      <w:pPr>
        <w:pStyle w:val="ListParagraph"/>
        <w:spacing w:after="0" w:line="240" w:lineRule="auto"/>
        <w:ind w:left="360"/>
        <w:jc w:val="left"/>
        <w:rPr>
          <w:b/>
          <w:bCs/>
          <w:sz w:val="22"/>
        </w:rPr>
      </w:pPr>
    </w:p>
    <w:p w14:paraId="19425209" w14:textId="29B520D7" w:rsidR="00D74BDF" w:rsidRPr="006067C8" w:rsidRDefault="00D74BDF" w:rsidP="00CB303D">
      <w:pPr>
        <w:pStyle w:val="ListParagraph"/>
        <w:numPr>
          <w:ilvl w:val="0"/>
          <w:numId w:val="33"/>
        </w:numPr>
        <w:spacing w:after="0" w:line="240" w:lineRule="auto"/>
        <w:jc w:val="left"/>
        <w:rPr>
          <w:b/>
          <w:bCs/>
          <w:sz w:val="22"/>
        </w:rPr>
      </w:pPr>
      <w:r w:rsidRPr="006067C8">
        <w:rPr>
          <w:b/>
          <w:bCs/>
          <w:sz w:val="22"/>
        </w:rPr>
        <w:t>ROI Method:</w:t>
      </w:r>
      <w:r w:rsidR="00A25E1C" w:rsidRPr="006067C8">
        <w:rPr>
          <w:b/>
          <w:bCs/>
          <w:sz w:val="22"/>
        </w:rPr>
        <w:t xml:space="preserve"> </w:t>
      </w:r>
      <w:r w:rsidR="00A25E1C" w:rsidRPr="006067C8">
        <w:rPr>
          <w:sz w:val="22"/>
        </w:rPr>
        <w:t>Customer will enter the percentage value of the ROI in the given box (</w:t>
      </w:r>
      <w:r w:rsidR="004B6227" w:rsidRPr="006067C8">
        <w:rPr>
          <w:sz w:val="22"/>
        </w:rPr>
        <w:t>Figure 28</w:t>
      </w:r>
      <w:r w:rsidR="00A25E1C" w:rsidRPr="006067C8">
        <w:rPr>
          <w:sz w:val="22"/>
        </w:rPr>
        <w:t>). After this a notification will be sent to update affected team members about the added priority value (</w:t>
      </w:r>
      <w:r w:rsidR="004B6227" w:rsidRPr="006067C8">
        <w:rPr>
          <w:sz w:val="22"/>
        </w:rPr>
        <w:t>Figure 29</w:t>
      </w:r>
      <w:r w:rsidR="00A25E1C" w:rsidRPr="006067C8">
        <w:rPr>
          <w:sz w:val="22"/>
        </w:rPr>
        <w:t xml:space="preserve">). </w:t>
      </w:r>
    </w:p>
    <w:p w14:paraId="4E4598E8" w14:textId="77777777" w:rsidR="006067C8" w:rsidRPr="006067C8" w:rsidRDefault="006067C8" w:rsidP="006067C8">
      <w:pPr>
        <w:pStyle w:val="ListParagraph"/>
        <w:spacing w:after="0" w:line="240" w:lineRule="auto"/>
        <w:ind w:left="360"/>
        <w:jc w:val="left"/>
        <w:rPr>
          <w:b/>
          <w:bCs/>
          <w:sz w:val="22"/>
        </w:rPr>
      </w:pPr>
    </w:p>
    <w:p w14:paraId="57A2312C" w14:textId="1D577976" w:rsidR="008C2E0A" w:rsidRPr="006067C8" w:rsidRDefault="008A76B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anchor distT="45720" distB="45720" distL="114300" distR="114300" simplePos="0" relativeHeight="251759616" behindDoc="0" locked="0" layoutInCell="1" allowOverlap="1" wp14:anchorId="3FDB5BC4" wp14:editId="18F8FD7E">
                <wp:simplePos x="0" y="0"/>
                <wp:positionH relativeFrom="column">
                  <wp:posOffset>819150</wp:posOffset>
                </wp:positionH>
                <wp:positionV relativeFrom="paragraph">
                  <wp:posOffset>1264920</wp:posOffset>
                </wp:positionV>
                <wp:extent cx="2863850" cy="266700"/>
                <wp:effectExtent l="0" t="0" r="0" b="0"/>
                <wp:wrapNone/>
                <wp:docPr id="6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38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018D65" w14:textId="77777777" w:rsidR="00AD24D5" w:rsidRPr="00AD24D5" w:rsidRDefault="00AD24D5" w:rsidP="00AD24D5">
                            <w:pPr>
                              <w:jc w:val="left"/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  <w:t>Prioritize User Sto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DB5BC4" id="_x0000_s1045" type="#_x0000_t202" style="position:absolute;left:0;text-align:left;margin-left:64.5pt;margin-top:99.6pt;width:225.5pt;height:21pt;z-index:2517596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" stroked="f">
                <v:textbox>
                  <w:txbxContent>
                    <w:p w14:paraId="76018D65" w14:textId="77777777" w:rsidR="00AD24D5" w:rsidRPr="00AD24D5" w:rsidRDefault="00AD24D5" w:rsidP="00AD24D5">
                      <w:pPr>
                        <w:jc w:val="left"/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</w:pPr>
                      <w:r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  <w:t>Prioritize User Story</w:t>
                      </w:r>
                    </w:p>
                  </w:txbxContent>
                </v:textbox>
              </v:shape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67BA73AA" wp14:editId="64E6056F">
            <wp:extent cx="4191000" cy="2189759"/>
            <wp:effectExtent l="0" t="0" r="0" b="1270"/>
            <wp:docPr id="576" name="Picture 5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12408" b="31542"/>
                    <a:stretch/>
                  </pic:blipFill>
                  <pic:spPr bwMode="auto">
                    <a:xfrm>
                      <a:off x="0" y="0"/>
                      <a:ext cx="4196951" cy="21928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51DB2B" w14:textId="1014F586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0" w:name="_Ref505871708"/>
      <w:r w:rsidRPr="006067C8">
        <w:rPr>
          <w:sz w:val="22"/>
          <w:szCs w:val="22"/>
        </w:rPr>
        <w:t xml:space="preserve">Figure </w:t>
      </w:r>
      <w:bookmarkEnd w:id="120"/>
      <w:r w:rsidR="004B6227" w:rsidRPr="006067C8">
        <w:rPr>
          <w:sz w:val="22"/>
          <w:szCs w:val="22"/>
        </w:rPr>
        <w:t>28.</w:t>
      </w:r>
      <w:r w:rsidRPr="006067C8">
        <w:rPr>
          <w:sz w:val="22"/>
          <w:szCs w:val="22"/>
        </w:rPr>
        <w:t xml:space="preserve"> Add Prioritization Value by Customer – ROI</w:t>
      </w:r>
    </w:p>
    <w:p w14:paraId="10736F77" w14:textId="77777777" w:rsidR="007340D5" w:rsidRPr="006067C8" w:rsidRDefault="007340D5" w:rsidP="00CB303D">
      <w:pPr>
        <w:spacing w:after="0" w:line="240" w:lineRule="auto"/>
        <w:rPr>
          <w:sz w:val="22"/>
        </w:rPr>
      </w:pPr>
    </w:p>
    <w:p w14:paraId="1230F586" w14:textId="47CD7C6A" w:rsidR="008C2E0A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22752" behindDoc="0" locked="0" layoutInCell="1" allowOverlap="1" wp14:anchorId="312ABC6F" wp14:editId="04992AE7">
            <wp:simplePos x="0" y="0"/>
            <wp:positionH relativeFrom="column">
              <wp:posOffset>1234440</wp:posOffset>
            </wp:positionH>
            <wp:positionV relativeFrom="paragraph">
              <wp:posOffset>107950</wp:posOffset>
            </wp:positionV>
            <wp:extent cx="899160" cy="228600"/>
            <wp:effectExtent l="0" t="0" r="0" b="0"/>
            <wp:wrapNone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13365180" wp14:editId="25E1502D">
            <wp:extent cx="3413760" cy="1013460"/>
            <wp:effectExtent l="0" t="0" r="0" b="0"/>
            <wp:docPr id="577" name="Picture 5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20341" t="11552" r="20097" b="69479"/>
                    <a:stretch/>
                  </pic:blipFill>
                  <pic:spPr bwMode="auto">
                    <a:xfrm>
                      <a:off x="0" y="0"/>
                      <a:ext cx="3413760" cy="1013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5C9362" w14:textId="7392F220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1" w:name="_Ref505871761"/>
      <w:r w:rsidRPr="006067C8">
        <w:rPr>
          <w:sz w:val="22"/>
          <w:szCs w:val="22"/>
        </w:rPr>
        <w:t xml:space="preserve">Figure </w:t>
      </w:r>
      <w:bookmarkEnd w:id="121"/>
      <w:r w:rsidR="004B6227" w:rsidRPr="006067C8">
        <w:rPr>
          <w:sz w:val="22"/>
          <w:szCs w:val="22"/>
        </w:rPr>
        <w:t>29.</w:t>
      </w:r>
      <w:r w:rsidRPr="006067C8">
        <w:rPr>
          <w:sz w:val="22"/>
          <w:szCs w:val="22"/>
        </w:rPr>
        <w:t xml:space="preserve"> Sent Notification About US New Added Priority Value</w:t>
      </w:r>
    </w:p>
    <w:p w14:paraId="288B4676" w14:textId="557A059B" w:rsidR="008C2E0A" w:rsidRPr="006067C8" w:rsidRDefault="008C2E0A" w:rsidP="00CB303D">
      <w:pPr>
        <w:spacing w:after="0" w:line="240" w:lineRule="auto"/>
        <w:rPr>
          <w:sz w:val="22"/>
        </w:rPr>
      </w:pPr>
    </w:p>
    <w:p w14:paraId="4535F136" w14:textId="5D719177" w:rsidR="007340D5" w:rsidRPr="006067C8" w:rsidRDefault="007340D5" w:rsidP="00CB303D">
      <w:pPr>
        <w:spacing w:after="0" w:line="240" w:lineRule="auto"/>
        <w:rPr>
          <w:sz w:val="22"/>
        </w:rPr>
      </w:pPr>
    </w:p>
    <w:p w14:paraId="68E65805" w14:textId="199E7957" w:rsidR="007340D5" w:rsidRPr="006067C8" w:rsidRDefault="007340D5" w:rsidP="00CB303D">
      <w:pPr>
        <w:spacing w:after="0" w:line="240" w:lineRule="auto"/>
        <w:rPr>
          <w:sz w:val="22"/>
        </w:rPr>
      </w:pPr>
    </w:p>
    <w:p w14:paraId="6FA1C7A8" w14:textId="6985A272" w:rsidR="007340D5" w:rsidRPr="006067C8" w:rsidRDefault="007340D5" w:rsidP="00CB303D">
      <w:pPr>
        <w:spacing w:after="0" w:line="240" w:lineRule="auto"/>
        <w:rPr>
          <w:sz w:val="22"/>
        </w:rPr>
      </w:pPr>
    </w:p>
    <w:p w14:paraId="46B5DB16" w14:textId="77777777" w:rsidR="007340D5" w:rsidRPr="006067C8" w:rsidRDefault="007340D5" w:rsidP="00CB303D">
      <w:pPr>
        <w:spacing w:after="0" w:line="240" w:lineRule="auto"/>
        <w:rPr>
          <w:sz w:val="22"/>
        </w:rPr>
      </w:pPr>
    </w:p>
    <w:p w14:paraId="16FD1C7B" w14:textId="40AD274D" w:rsidR="00D74BDF" w:rsidRPr="006067C8" w:rsidRDefault="00A25E1C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D74BDF" w:rsidRPr="006067C8">
        <w:rPr>
          <w:sz w:val="22"/>
        </w:rPr>
        <w:t>SQL statement that add a prioritization of a specific user story</w:t>
      </w:r>
      <w:r w:rsidRPr="006067C8">
        <w:rPr>
          <w:sz w:val="22"/>
        </w:rPr>
        <w:t xml:space="preserve"> is given in the code below</w:t>
      </w:r>
      <w:r w:rsidR="00D74BDF" w:rsidRPr="006067C8">
        <w:rPr>
          <w:sz w:val="22"/>
        </w:rPr>
        <w:t>:</w:t>
      </w:r>
    </w:p>
    <w:p w14:paraId="073A532F" w14:textId="2272621A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4FCD9C6C" wp14:editId="41F529EA">
                <wp:extent cx="5731510" cy="753534"/>
                <wp:effectExtent l="0" t="0" r="21590" b="27940"/>
                <wp:docPr id="556" name="Text Box 5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75353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AF98E6D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$query = "INSERT INTO `</w:t>
                            </w:r>
                            <w:proofErr w:type="spell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storypriority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`</w:t>
                            </w:r>
                          </w:p>
                          <w:p w14:paraId="42D9C86F" w14:textId="77777777" w:rsidR="00AD24D5" w:rsidRPr="00AC4A80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( `</w:t>
                            </w:r>
                            <w:proofErr w:type="spellStart"/>
                            <w:proofErr w:type="gram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`, `</w:t>
                            </w:r>
                            <w:proofErr w:type="spell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customerID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`,</w:t>
                            </w: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`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PriorityMetho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`, `Priority`)</w:t>
                            </w:r>
                          </w:p>
                          <w:p w14:paraId="37EB2630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VALUES ($</w:t>
                            </w:r>
                            <w:proofErr w:type="spell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proofErr w:type="gram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,$</w:t>
                            </w:r>
                            <w:proofErr w:type="gram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owner,'$</w:t>
                            </w:r>
                            <w:proofErr w:type="spell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priorityMethod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',$</w:t>
                            </w:r>
                            <w:proofErr w:type="spellStart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priorityValue</w:t>
                            </w:r>
                            <w:proofErr w:type="spellEnd"/>
                            <w:r w:rsidRPr="00AC4A80">
                              <w:rPr>
                                <w:rFonts w:ascii="Courier New" w:hAnsi="Courier New" w:cs="Courier New"/>
                                <w:sz w:val="22"/>
                              </w:rPr>
                              <w:t>) ;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CD9C6C" id="Text Box 556" o:spid="_x0000_s1046" type="#_x0000_t202" style="width:451.3pt;height:59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" fillcolor="#d9e2f3 [664]" strokeweight=".5pt">
                <v:textbox>
                  <w:txbxContent>
                    <w:p w14:paraId="2AF98E6D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$query = "INSERT INTO `</w:t>
                      </w:r>
                      <w:proofErr w:type="spell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storypriority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`</w:t>
                      </w:r>
                    </w:p>
                    <w:p w14:paraId="42D9C86F" w14:textId="77777777" w:rsidR="00AD24D5" w:rsidRPr="00AC4A80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( `</w:t>
                      </w:r>
                      <w:proofErr w:type="spellStart"/>
                      <w:proofErr w:type="gram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`, `</w:t>
                      </w:r>
                      <w:proofErr w:type="spell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customerID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`,</w:t>
                      </w: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`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22"/>
                        </w:rPr>
                        <w:t>PriorityMetho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22"/>
                        </w:rPr>
                        <w:t>`, `Priority`)</w:t>
                      </w:r>
                    </w:p>
                    <w:p w14:paraId="37EB2630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VALUES ($</w:t>
                      </w:r>
                      <w:proofErr w:type="spell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proofErr w:type="gram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,$</w:t>
                      </w:r>
                      <w:proofErr w:type="gram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owner,'$</w:t>
                      </w:r>
                      <w:proofErr w:type="spell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priorityMethod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',$</w:t>
                      </w:r>
                      <w:proofErr w:type="spellStart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priorityValue</w:t>
                      </w:r>
                      <w:proofErr w:type="spellEnd"/>
                      <w:r w:rsidRPr="00AC4A80">
                        <w:rPr>
                          <w:rFonts w:ascii="Courier New" w:hAnsi="Courier New" w:cs="Courier New"/>
                          <w:sz w:val="22"/>
                        </w:rPr>
                        <w:t>) ;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92A56E4" w14:textId="77777777" w:rsidR="007340D5" w:rsidRPr="006067C8" w:rsidRDefault="007340D5" w:rsidP="00CB303D">
      <w:pPr>
        <w:spacing w:after="0" w:line="240" w:lineRule="auto"/>
        <w:jc w:val="left"/>
        <w:rPr>
          <w:sz w:val="22"/>
        </w:rPr>
      </w:pPr>
    </w:p>
    <w:p w14:paraId="0854E6BE" w14:textId="68089849" w:rsidR="00D74BDF" w:rsidRDefault="00D74BDF" w:rsidP="00CB303D">
      <w:pPr>
        <w:pStyle w:val="ListParagraph"/>
        <w:numPr>
          <w:ilvl w:val="0"/>
          <w:numId w:val="29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System will calculate the cumulative total for each user story and will sort them all and notify the PO to take an action</w:t>
      </w:r>
      <w:r w:rsidR="00A25E1C" w:rsidRPr="006067C8">
        <w:rPr>
          <w:sz w:val="22"/>
        </w:rPr>
        <w:t xml:space="preserve"> (</w:t>
      </w:r>
      <w:r w:rsidR="004B6227" w:rsidRPr="006067C8">
        <w:rPr>
          <w:sz w:val="22"/>
        </w:rPr>
        <w:t xml:space="preserve">Figure 30 </w:t>
      </w:r>
      <w:r w:rsidR="00A25E1C" w:rsidRPr="006067C8">
        <w:rPr>
          <w:sz w:val="22"/>
        </w:rPr>
        <w:t xml:space="preserve">and </w:t>
      </w:r>
      <w:r w:rsidR="004B6227" w:rsidRPr="006067C8">
        <w:rPr>
          <w:sz w:val="22"/>
        </w:rPr>
        <w:t xml:space="preserve">Figure 31 </w:t>
      </w:r>
      <w:r w:rsidR="00A25E1C" w:rsidRPr="006067C8">
        <w:rPr>
          <w:sz w:val="22"/>
        </w:rPr>
        <w:t>show respectively the priority value before and after current customer update)</w:t>
      </w:r>
      <w:r w:rsidRPr="006067C8">
        <w:rPr>
          <w:sz w:val="22"/>
        </w:rPr>
        <w:t>.</w:t>
      </w:r>
    </w:p>
    <w:p w14:paraId="5F07E9C0" w14:textId="77777777" w:rsidR="006067C8" w:rsidRPr="006067C8" w:rsidRDefault="006067C8" w:rsidP="006067C8">
      <w:pPr>
        <w:pStyle w:val="ListParagraph"/>
        <w:spacing w:after="0" w:line="240" w:lineRule="auto"/>
        <w:jc w:val="left"/>
        <w:rPr>
          <w:sz w:val="22"/>
        </w:rPr>
      </w:pPr>
    </w:p>
    <w:p w14:paraId="69A35C6D" w14:textId="1378AC36" w:rsidR="008C2E0A" w:rsidRPr="006067C8" w:rsidRDefault="006E0AF9" w:rsidP="006067C8">
      <w:pPr>
        <w:pStyle w:val="ListParagraph"/>
        <w:keepNext/>
        <w:spacing w:after="0" w:line="240" w:lineRule="auto"/>
        <w:ind w:left="0"/>
        <w:jc w:val="left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74976" behindDoc="0" locked="0" layoutInCell="1" allowOverlap="1" wp14:anchorId="30C3AF5E" wp14:editId="6977B97D">
            <wp:simplePos x="0" y="0"/>
            <wp:positionH relativeFrom="column">
              <wp:posOffset>323850</wp:posOffset>
            </wp:positionH>
            <wp:positionV relativeFrom="paragraph">
              <wp:posOffset>2429510</wp:posOffset>
            </wp:positionV>
            <wp:extent cx="328930" cy="133985"/>
            <wp:effectExtent l="0" t="0" r="0" b="0"/>
            <wp:wrapNone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66" t="66858" r="88077" b="30686"/>
                    <a:stretch/>
                  </pic:blipFill>
                  <pic:spPr bwMode="auto">
                    <a:xfrm>
                      <a:off x="0" y="0"/>
                      <a:ext cx="328930" cy="1339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067C8">
        <w:rPr>
          <w:noProof/>
          <w:sz w:val="22"/>
        </w:rPr>
        <w:drawing>
          <wp:anchor distT="0" distB="0" distL="114300" distR="114300" simplePos="0" relativeHeight="251776000" behindDoc="0" locked="0" layoutInCell="1" allowOverlap="1" wp14:anchorId="42E03D07" wp14:editId="57C2DBD1">
            <wp:simplePos x="0" y="0"/>
            <wp:positionH relativeFrom="column">
              <wp:posOffset>323850</wp:posOffset>
            </wp:positionH>
            <wp:positionV relativeFrom="paragraph">
              <wp:posOffset>2613660</wp:posOffset>
            </wp:positionV>
            <wp:extent cx="228600" cy="133350"/>
            <wp:effectExtent l="0" t="0" r="0" b="0"/>
            <wp:wrapNone/>
            <wp:docPr id="199" name="Picture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1" t="93189" r="89320" b="4167"/>
                    <a:stretch/>
                  </pic:blipFill>
                  <pic:spPr bwMode="auto">
                    <a:xfrm>
                      <a:off x="0" y="0"/>
                      <a:ext cx="228600" cy="133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6067C8">
        <w:rPr>
          <w:noProof/>
          <w:sz w:val="22"/>
        </w:rPr>
        <w:drawing>
          <wp:anchor distT="0" distB="0" distL="114300" distR="114300" simplePos="0" relativeHeight="251777024" behindDoc="0" locked="0" layoutInCell="1" allowOverlap="1" wp14:anchorId="0FF7E4B3" wp14:editId="27B14C24">
            <wp:simplePos x="0" y="0"/>
            <wp:positionH relativeFrom="column">
              <wp:posOffset>323850</wp:posOffset>
            </wp:positionH>
            <wp:positionV relativeFrom="paragraph">
              <wp:posOffset>2797810</wp:posOffset>
            </wp:positionV>
            <wp:extent cx="190500" cy="120650"/>
            <wp:effectExtent l="0" t="0" r="0" b="0"/>
            <wp:wrapNone/>
            <wp:docPr id="200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1" t="81733" r="89985" b="15875"/>
                    <a:stretch/>
                  </pic:blipFill>
                  <pic:spPr bwMode="auto">
                    <a:xfrm>
                      <a:off x="0" y="0"/>
                      <a:ext cx="190500" cy="120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067C8">
        <w:rPr>
          <w:noProof/>
          <w:sz w:val="22"/>
        </w:rPr>
        <w:drawing>
          <wp:anchor distT="0" distB="0" distL="114300" distR="114300" simplePos="0" relativeHeight="251778048" behindDoc="0" locked="0" layoutInCell="1" allowOverlap="1" wp14:anchorId="02F64EC4" wp14:editId="12907680">
            <wp:simplePos x="0" y="0"/>
            <wp:positionH relativeFrom="column">
              <wp:posOffset>323850</wp:posOffset>
            </wp:positionH>
            <wp:positionV relativeFrom="paragraph">
              <wp:posOffset>2975610</wp:posOffset>
            </wp:positionV>
            <wp:extent cx="209550" cy="120650"/>
            <wp:effectExtent l="0" t="0" r="0" b="0"/>
            <wp:wrapNone/>
            <wp:docPr id="201" name="Picture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1" t="87776" r="89653" b="9832"/>
                    <a:stretch/>
                  </pic:blipFill>
                  <pic:spPr bwMode="auto">
                    <a:xfrm>
                      <a:off x="0" y="0"/>
                      <a:ext cx="209550" cy="120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4BD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E1A19BB" wp14:editId="6231948D">
                <wp:simplePos x="0" y="0"/>
                <wp:positionH relativeFrom="column">
                  <wp:posOffset>1371600</wp:posOffset>
                </wp:positionH>
                <wp:positionV relativeFrom="paragraph">
                  <wp:posOffset>2727960</wp:posOffset>
                </wp:positionV>
                <wp:extent cx="2004060" cy="342900"/>
                <wp:effectExtent l="0" t="0" r="15240" b="19050"/>
                <wp:wrapNone/>
                <wp:docPr id="557" name="Rectangle 5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060" cy="342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37AC29DD" id="Rectangle 557" o:spid="_x0000_s1026" style="position:absolute;margin-left:108pt;margin-top:214.8pt;width:157.8pt;height:2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" filled="f" strokecolor="#c00000" strokeweight="1.5pt"/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1341D8F5" wp14:editId="024D6DE9">
            <wp:extent cx="5822101" cy="3346450"/>
            <wp:effectExtent l="0" t="0" r="7620" b="6350"/>
            <wp:docPr id="578" name="Picture 5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16430"/>
                    <a:stretch/>
                  </pic:blipFill>
                  <pic:spPr bwMode="auto">
                    <a:xfrm>
                      <a:off x="0" y="0"/>
                      <a:ext cx="5823664" cy="33473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18FAE4" w14:textId="478D0729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2" w:name="_Ref505871836"/>
      <w:r w:rsidRPr="006067C8">
        <w:rPr>
          <w:sz w:val="22"/>
          <w:szCs w:val="22"/>
        </w:rPr>
        <w:t xml:space="preserve">Figure </w:t>
      </w:r>
      <w:bookmarkEnd w:id="122"/>
      <w:r w:rsidR="00F95251" w:rsidRPr="006067C8">
        <w:rPr>
          <w:sz w:val="22"/>
          <w:szCs w:val="22"/>
        </w:rPr>
        <w:t xml:space="preserve">30. </w:t>
      </w:r>
      <w:r w:rsidRPr="006067C8">
        <w:rPr>
          <w:sz w:val="22"/>
          <w:szCs w:val="22"/>
        </w:rPr>
        <w:t xml:space="preserve"> List of All Release USs Ordered by Their Priority – Before</w:t>
      </w:r>
    </w:p>
    <w:p w14:paraId="2E03E9A3" w14:textId="79CBB206" w:rsidR="008C2E0A" w:rsidRPr="006067C8" w:rsidRDefault="008C2E0A" w:rsidP="00CB303D">
      <w:pPr>
        <w:spacing w:after="0" w:line="240" w:lineRule="auto"/>
        <w:rPr>
          <w:sz w:val="22"/>
        </w:rPr>
      </w:pPr>
    </w:p>
    <w:p w14:paraId="3DC14499" w14:textId="77777777" w:rsidR="00D74BDF" w:rsidRPr="006067C8" w:rsidRDefault="00D74BDF" w:rsidP="00CB303D">
      <w:pPr>
        <w:pStyle w:val="ListParagraph"/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After C2</w:t>
      </w:r>
      <w:proofErr w:type="gramStart"/>
      <w:r w:rsidRPr="006067C8">
        <w:rPr>
          <w:sz w:val="22"/>
        </w:rPr>
        <w:t>:Sara</w:t>
      </w:r>
      <w:proofErr w:type="gramEnd"/>
      <w:r w:rsidRPr="006067C8">
        <w:rPr>
          <w:sz w:val="22"/>
        </w:rPr>
        <w:t xml:space="preserve"> prioritize:</w:t>
      </w:r>
    </w:p>
    <w:p w14:paraId="144CDC2F" w14:textId="2B16CD98" w:rsidR="008C2E0A" w:rsidRPr="006067C8" w:rsidRDefault="006E0AF9" w:rsidP="00CB303D">
      <w:pPr>
        <w:pStyle w:val="ListParagraph"/>
        <w:keepNext/>
        <w:spacing w:after="0" w:line="240" w:lineRule="auto"/>
        <w:ind w:left="360"/>
        <w:jc w:val="left"/>
        <w:rPr>
          <w:sz w:val="22"/>
        </w:rPr>
      </w:pPr>
      <w:r w:rsidRPr="006067C8">
        <w:rPr>
          <w:noProof/>
          <w:sz w:val="22"/>
        </w:rPr>
        <w:lastRenderedPageBreak/>
        <w:drawing>
          <wp:anchor distT="0" distB="0" distL="114300" distR="114300" simplePos="0" relativeHeight="251772928" behindDoc="0" locked="0" layoutInCell="1" allowOverlap="1" wp14:anchorId="24DA0D66" wp14:editId="172CC0FF">
            <wp:simplePos x="0" y="0"/>
            <wp:positionH relativeFrom="column">
              <wp:posOffset>317500</wp:posOffset>
            </wp:positionH>
            <wp:positionV relativeFrom="paragraph">
              <wp:posOffset>2915920</wp:posOffset>
            </wp:positionV>
            <wp:extent cx="209550" cy="120650"/>
            <wp:effectExtent l="0" t="0" r="0" b="0"/>
            <wp:wrapNone/>
            <wp:docPr id="197" name="Picture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1" t="87776" r="89653" b="9832"/>
                    <a:stretch/>
                  </pic:blipFill>
                  <pic:spPr bwMode="auto">
                    <a:xfrm>
                      <a:off x="0" y="0"/>
                      <a:ext cx="209550" cy="120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067C8">
        <w:rPr>
          <w:noProof/>
          <w:sz w:val="22"/>
        </w:rPr>
        <w:drawing>
          <wp:anchor distT="0" distB="0" distL="114300" distR="114300" simplePos="0" relativeHeight="251770880" behindDoc="0" locked="0" layoutInCell="1" allowOverlap="1" wp14:anchorId="227C615A" wp14:editId="172E2D6B">
            <wp:simplePos x="0" y="0"/>
            <wp:positionH relativeFrom="column">
              <wp:posOffset>317500</wp:posOffset>
            </wp:positionH>
            <wp:positionV relativeFrom="paragraph">
              <wp:posOffset>2738120</wp:posOffset>
            </wp:positionV>
            <wp:extent cx="190500" cy="120650"/>
            <wp:effectExtent l="0" t="0" r="0" b="0"/>
            <wp:wrapNone/>
            <wp:docPr id="196" name="Picture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1" t="81733" r="89985" b="15875"/>
                    <a:stretch/>
                  </pic:blipFill>
                  <pic:spPr bwMode="auto">
                    <a:xfrm>
                      <a:off x="0" y="0"/>
                      <a:ext cx="190500" cy="120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067C8">
        <w:rPr>
          <w:noProof/>
          <w:sz w:val="22"/>
        </w:rPr>
        <w:drawing>
          <wp:anchor distT="0" distB="0" distL="114300" distR="114300" simplePos="0" relativeHeight="251768832" behindDoc="0" locked="0" layoutInCell="1" allowOverlap="1" wp14:anchorId="00DC21CE" wp14:editId="3FDCD5BB">
            <wp:simplePos x="0" y="0"/>
            <wp:positionH relativeFrom="column">
              <wp:posOffset>317500</wp:posOffset>
            </wp:positionH>
            <wp:positionV relativeFrom="paragraph">
              <wp:posOffset>2553970</wp:posOffset>
            </wp:positionV>
            <wp:extent cx="228600" cy="133350"/>
            <wp:effectExtent l="0" t="0" r="0" b="0"/>
            <wp:wrapNone/>
            <wp:docPr id="195" name="Picture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91" t="93189" r="89320" b="4167"/>
                    <a:stretch/>
                  </pic:blipFill>
                  <pic:spPr bwMode="auto">
                    <a:xfrm>
                      <a:off x="0" y="0"/>
                      <a:ext cx="228600" cy="133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6067C8">
        <w:rPr>
          <w:noProof/>
          <w:sz w:val="22"/>
        </w:rPr>
        <w:drawing>
          <wp:anchor distT="0" distB="0" distL="114300" distR="114300" simplePos="0" relativeHeight="251766784" behindDoc="0" locked="0" layoutInCell="1" allowOverlap="1" wp14:anchorId="3260FE1C" wp14:editId="233350FC">
            <wp:simplePos x="0" y="0"/>
            <wp:positionH relativeFrom="column">
              <wp:posOffset>317500</wp:posOffset>
            </wp:positionH>
            <wp:positionV relativeFrom="paragraph">
              <wp:posOffset>2369820</wp:posOffset>
            </wp:positionV>
            <wp:extent cx="329184" cy="133989"/>
            <wp:effectExtent l="0" t="0" r="0" b="0"/>
            <wp:wrapNone/>
            <wp:docPr id="194" name="Picture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66" t="66858" r="88077" b="30686"/>
                    <a:stretch/>
                  </pic:blipFill>
                  <pic:spPr bwMode="auto">
                    <a:xfrm>
                      <a:off x="0" y="0"/>
                      <a:ext cx="329184" cy="133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4BD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4C59CAF" wp14:editId="16004E7D">
                <wp:simplePos x="0" y="0"/>
                <wp:positionH relativeFrom="column">
                  <wp:posOffset>1363980</wp:posOffset>
                </wp:positionH>
                <wp:positionV relativeFrom="paragraph">
                  <wp:posOffset>2693670</wp:posOffset>
                </wp:positionV>
                <wp:extent cx="2004060" cy="342900"/>
                <wp:effectExtent l="0" t="0" r="15240" b="19050"/>
                <wp:wrapNone/>
                <wp:docPr id="558" name="Rectangle 5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4060" cy="3429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238FF711" id="Rectangle 558" o:spid="_x0000_s1026" style="position:absolute;margin-left:107.4pt;margin-top:212.1pt;width:157.8pt;height:2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" filled="f" strokecolor="#c00000" strokeweight="1.5pt"/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7C011C59" wp14:editId="1DD87F91">
            <wp:extent cx="5731510" cy="3271520"/>
            <wp:effectExtent l="0" t="0" r="2540" b="5080"/>
            <wp:docPr id="579" name="Picture 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17010"/>
                    <a:stretch/>
                  </pic:blipFill>
                  <pic:spPr bwMode="auto">
                    <a:xfrm>
                      <a:off x="0" y="0"/>
                      <a:ext cx="5731510" cy="32715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717F9E" w14:textId="741BC28F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3" w:name="_Ref505871844"/>
      <w:r w:rsidRPr="006067C8">
        <w:rPr>
          <w:sz w:val="22"/>
          <w:szCs w:val="22"/>
        </w:rPr>
        <w:t xml:space="preserve">Figure </w:t>
      </w:r>
      <w:bookmarkEnd w:id="123"/>
      <w:r w:rsidR="00F95251" w:rsidRPr="006067C8">
        <w:rPr>
          <w:sz w:val="22"/>
          <w:szCs w:val="22"/>
        </w:rPr>
        <w:t>31.</w:t>
      </w:r>
      <w:r w:rsidRPr="006067C8">
        <w:rPr>
          <w:sz w:val="22"/>
          <w:szCs w:val="22"/>
        </w:rPr>
        <w:t xml:space="preserve"> List of All Release USs Ordered by Their Priority – After</w:t>
      </w:r>
    </w:p>
    <w:p w14:paraId="7CEB98F7" w14:textId="77777777" w:rsidR="008C2E0A" w:rsidRPr="006067C8" w:rsidRDefault="008C2E0A" w:rsidP="00CB303D">
      <w:pPr>
        <w:spacing w:after="0" w:line="240" w:lineRule="auto"/>
        <w:rPr>
          <w:sz w:val="22"/>
        </w:rPr>
      </w:pPr>
    </w:p>
    <w:p w14:paraId="3651A289" w14:textId="6C679E0B" w:rsidR="00D74BDF" w:rsidRDefault="00A25E1C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D74BDF" w:rsidRPr="006067C8">
        <w:rPr>
          <w:sz w:val="22"/>
        </w:rPr>
        <w:t>SQL statement that calculate how many users add priority and total and average priority of all user stories and sort them:</w:t>
      </w:r>
    </w:p>
    <w:p w14:paraId="15A2961A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74D52ABF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70A540A2" wp14:editId="180C8EC8">
                <wp:extent cx="5731510" cy="1227667"/>
                <wp:effectExtent l="0" t="0" r="21590" b="10795"/>
                <wp:docPr id="559" name="Text Box 5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227667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324CD70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$query = "SELECT 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,PriorityMethod</w:t>
                            </w:r>
                            <w:proofErr w:type="spellEnd"/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, </w:t>
                            </w:r>
                          </w:p>
                          <w:p w14:paraId="45EA1EE6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COUNT(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Priority), SUM(Priority), AVG(Priority) </w:t>
                            </w:r>
                          </w:p>
                          <w:p w14:paraId="41B035E5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FROM 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storyPriority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</w:p>
                          <w:p w14:paraId="201071F4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GROUP BY 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</w:p>
                          <w:p w14:paraId="31F0565D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ORDER BY </w:t>
                            </w: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SUM(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Priority) DESC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A540A2" id="Text Box 559" o:spid="_x0000_s1047" type="#_x0000_t202" style="width:451.3pt;height:96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" fillcolor="#d9e2f3 [664]" strokeweight=".5pt">
                <v:textbox>
                  <w:txbxContent>
                    <w:p w14:paraId="5324CD70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$query = "SELECT 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,PriorityMethod</w:t>
                      </w:r>
                      <w:proofErr w:type="spellEnd"/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, </w:t>
                      </w:r>
                    </w:p>
                    <w:p w14:paraId="45EA1EE6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COUNT(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Priority), SUM(Priority), AVG(Priority) </w:t>
                      </w:r>
                    </w:p>
                    <w:p w14:paraId="41B035E5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FROM 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storyPriority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</w:p>
                    <w:p w14:paraId="201071F4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GROUP BY 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</w:p>
                    <w:p w14:paraId="31F0565D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ORDER BY </w:t>
                      </w: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SUM(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Priority) DESC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61EEECD" w14:textId="77777777" w:rsidR="007340D5" w:rsidRPr="006067C8" w:rsidRDefault="007340D5" w:rsidP="00CB303D">
      <w:pPr>
        <w:spacing w:after="0" w:line="240" w:lineRule="auto"/>
        <w:rPr>
          <w:sz w:val="22"/>
        </w:rPr>
      </w:pPr>
    </w:p>
    <w:p w14:paraId="17C37509" w14:textId="77777777" w:rsidR="00D74BDF" w:rsidRPr="006067C8" w:rsidRDefault="00D74BDF" w:rsidP="00CB303D">
      <w:pPr>
        <w:spacing w:after="0" w:line="240" w:lineRule="auto"/>
        <w:ind w:left="360"/>
        <w:rPr>
          <w:b/>
          <w:bCs/>
          <w:sz w:val="22"/>
        </w:rPr>
      </w:pPr>
      <w:r w:rsidRPr="006067C8">
        <w:rPr>
          <w:b/>
          <w:bCs/>
          <w:sz w:val="22"/>
        </w:rPr>
        <w:t>Further Possible Validation of Constraints:</w:t>
      </w:r>
    </w:p>
    <w:p w14:paraId="406DA7E5" w14:textId="1D181B70" w:rsidR="00D74BDF" w:rsidRPr="006067C8" w:rsidRDefault="00A25E1C" w:rsidP="00CB303D">
      <w:pPr>
        <w:pStyle w:val="ListParagraph"/>
        <w:numPr>
          <w:ilvl w:val="0"/>
          <w:numId w:val="28"/>
        </w:numPr>
        <w:spacing w:after="0" w:line="240" w:lineRule="auto"/>
        <w:rPr>
          <w:sz w:val="22"/>
        </w:rPr>
      </w:pPr>
      <w:r w:rsidRPr="006067C8">
        <w:rPr>
          <w:sz w:val="22"/>
        </w:rPr>
        <w:t>The s</w:t>
      </w:r>
      <w:r w:rsidR="00D74BDF" w:rsidRPr="006067C8">
        <w:rPr>
          <w:sz w:val="22"/>
        </w:rPr>
        <w:t>ystem will not allow customer to prioritize a technically restricted user story</w:t>
      </w:r>
      <w:r w:rsidRPr="006067C8">
        <w:rPr>
          <w:sz w:val="22"/>
        </w:rPr>
        <w:t xml:space="preserve"> (as shown in</w:t>
      </w:r>
      <w:r w:rsidR="00F95251" w:rsidRPr="006067C8">
        <w:rPr>
          <w:sz w:val="22"/>
        </w:rPr>
        <w:t xml:space="preserve"> Figure 32</w:t>
      </w:r>
      <w:r w:rsidRPr="006067C8">
        <w:rPr>
          <w:sz w:val="22"/>
        </w:rPr>
        <w:t xml:space="preserve">, </w:t>
      </w:r>
      <w:r w:rsidR="00F95251" w:rsidRPr="006067C8">
        <w:rPr>
          <w:sz w:val="22"/>
        </w:rPr>
        <w:t>Figure 33</w:t>
      </w:r>
      <w:r w:rsidRPr="006067C8">
        <w:rPr>
          <w:sz w:val="22"/>
        </w:rPr>
        <w:t xml:space="preserve">, and </w:t>
      </w:r>
      <w:r w:rsidR="00F95251" w:rsidRPr="006067C8">
        <w:rPr>
          <w:sz w:val="22"/>
        </w:rPr>
        <w:t xml:space="preserve">Figure 34 </w:t>
      </w:r>
      <w:r w:rsidRPr="006067C8">
        <w:rPr>
          <w:sz w:val="22"/>
        </w:rPr>
        <w:t>respectively)</w:t>
      </w:r>
      <w:r w:rsidR="00D74BDF" w:rsidRPr="006067C8">
        <w:rPr>
          <w:sz w:val="22"/>
        </w:rPr>
        <w:t>:</w:t>
      </w:r>
    </w:p>
    <w:p w14:paraId="495E4757" w14:textId="4B4D8B33" w:rsidR="008C2E0A" w:rsidRPr="006067C8" w:rsidRDefault="008A76B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mc:AlternateContent>
          <mc:Choice Requires="wps">
            <w:drawing>
              <wp:anchor distT="45720" distB="45720" distL="114300" distR="114300" simplePos="0" relativeHeight="251761664" behindDoc="0" locked="0" layoutInCell="1" allowOverlap="1" wp14:anchorId="78E1FD70" wp14:editId="1C984EDA">
                <wp:simplePos x="0" y="0"/>
                <wp:positionH relativeFrom="column">
                  <wp:posOffset>469900</wp:posOffset>
                </wp:positionH>
                <wp:positionV relativeFrom="paragraph">
                  <wp:posOffset>1691640</wp:posOffset>
                </wp:positionV>
                <wp:extent cx="2863850" cy="266700"/>
                <wp:effectExtent l="0" t="0" r="0" b="0"/>
                <wp:wrapNone/>
                <wp:docPr id="6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38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BCED48" w14:textId="77777777" w:rsidR="00AD24D5" w:rsidRPr="00AD24D5" w:rsidRDefault="00AD24D5" w:rsidP="00AD24D5">
                            <w:pPr>
                              <w:jc w:val="left"/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Theme="minorBidi" w:hAnsiTheme="minorBidi" w:cstheme="minorBidi"/>
                                <w:b/>
                                <w:bCs/>
                                <w:color w:val="7F7F7F" w:themeColor="text1" w:themeTint="80"/>
                                <w:sz w:val="16"/>
                                <w:szCs w:val="16"/>
                              </w:rPr>
                              <w:t>Prioritize User Sto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E1FD70" id="_x0000_s1048" type="#_x0000_t202" style="position:absolute;left:0;text-align:left;margin-left:37pt;margin-top:133.2pt;width:225.5pt;height:21pt;z-index:251761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" stroked="f">
                <v:textbox>
                  <w:txbxContent>
                    <w:p w14:paraId="46BCED48" w14:textId="77777777" w:rsidR="00AD24D5" w:rsidRPr="00AD24D5" w:rsidRDefault="00AD24D5" w:rsidP="00AD24D5">
                      <w:pPr>
                        <w:jc w:val="left"/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</w:pPr>
                      <w:r>
                        <w:rPr>
                          <w:rFonts w:asciiTheme="minorBidi" w:hAnsiTheme="minorBidi" w:cstheme="minorBidi"/>
                          <w:b/>
                          <w:bCs/>
                          <w:color w:val="7F7F7F" w:themeColor="text1" w:themeTint="80"/>
                          <w:sz w:val="16"/>
                          <w:szCs w:val="16"/>
                        </w:rPr>
                        <w:t>Prioritize User Story</w:t>
                      </w:r>
                    </w:p>
                  </w:txbxContent>
                </v:textbox>
              </v:shape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2F2EF7C6" wp14:editId="193D4090">
            <wp:extent cx="4969510" cy="3191146"/>
            <wp:effectExtent l="0" t="0" r="2540" b="9525"/>
            <wp:docPr id="580" name="Picture 5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t="11980" b="19135"/>
                    <a:stretch/>
                  </pic:blipFill>
                  <pic:spPr bwMode="auto">
                    <a:xfrm>
                      <a:off x="0" y="0"/>
                      <a:ext cx="4973780" cy="31938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CB8E73" w14:textId="77777777" w:rsidR="007340D5" w:rsidRPr="006067C8" w:rsidRDefault="007340D5" w:rsidP="00CB303D">
      <w:pPr>
        <w:keepNext/>
        <w:spacing w:after="0" w:line="240" w:lineRule="auto"/>
        <w:jc w:val="center"/>
        <w:rPr>
          <w:sz w:val="22"/>
        </w:rPr>
      </w:pPr>
    </w:p>
    <w:p w14:paraId="53970D84" w14:textId="77777777" w:rsidR="00A25E1C" w:rsidRPr="006067C8" w:rsidRDefault="00A25E1C" w:rsidP="00CB303D">
      <w:pPr>
        <w:keepNext/>
        <w:spacing w:after="0" w:line="240" w:lineRule="auto"/>
        <w:jc w:val="center"/>
        <w:rPr>
          <w:sz w:val="22"/>
        </w:rPr>
      </w:pPr>
    </w:p>
    <w:p w14:paraId="49CEDCEC" w14:textId="484B06E4" w:rsidR="00D74BDF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4" w:name="_Ref505871974"/>
      <w:r w:rsidRPr="006067C8">
        <w:rPr>
          <w:sz w:val="22"/>
          <w:szCs w:val="22"/>
        </w:rPr>
        <w:t xml:space="preserve">Figure </w:t>
      </w:r>
      <w:bookmarkEnd w:id="124"/>
      <w:r w:rsidR="00F95251" w:rsidRPr="006067C8">
        <w:rPr>
          <w:sz w:val="22"/>
          <w:szCs w:val="22"/>
        </w:rPr>
        <w:t>32.</w:t>
      </w:r>
      <w:r w:rsidRPr="006067C8">
        <w:rPr>
          <w:sz w:val="22"/>
          <w:szCs w:val="22"/>
        </w:rPr>
        <w:t xml:space="preserve"> Special Case for US That is not Allowe to be Prioritized</w:t>
      </w:r>
      <w:r w:rsidR="006067C8">
        <w:rPr>
          <w:sz w:val="22"/>
          <w:szCs w:val="22"/>
        </w:rPr>
        <w:t>.</w:t>
      </w:r>
    </w:p>
    <w:p w14:paraId="149236BF" w14:textId="77777777" w:rsidR="006067C8" w:rsidRPr="006067C8" w:rsidRDefault="006067C8" w:rsidP="006067C8"/>
    <w:p w14:paraId="26D9D696" w14:textId="2A574AB5" w:rsidR="008C2E0A" w:rsidRPr="006067C8" w:rsidRDefault="00C163F8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42208" behindDoc="0" locked="0" layoutInCell="1" allowOverlap="1" wp14:anchorId="10CA1689" wp14:editId="172295EF">
            <wp:simplePos x="0" y="0"/>
            <wp:positionH relativeFrom="column">
              <wp:posOffset>425450</wp:posOffset>
            </wp:positionH>
            <wp:positionV relativeFrom="paragraph">
              <wp:posOffset>2538730</wp:posOffset>
            </wp:positionV>
            <wp:extent cx="212090" cy="730250"/>
            <wp:effectExtent l="0" t="0" r="0" b="0"/>
            <wp:wrapNone/>
            <wp:docPr id="545" name="Picture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5" t="67759" r="96410" b="2472"/>
                    <a:stretch/>
                  </pic:blipFill>
                  <pic:spPr bwMode="auto">
                    <a:xfrm>
                      <a:off x="0" y="0"/>
                      <a:ext cx="215848" cy="743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6188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637698C" wp14:editId="3D53C46C">
                <wp:simplePos x="0" y="0"/>
                <wp:positionH relativeFrom="column">
                  <wp:posOffset>3234055</wp:posOffset>
                </wp:positionH>
                <wp:positionV relativeFrom="paragraph">
                  <wp:posOffset>2722668</wp:posOffset>
                </wp:positionV>
                <wp:extent cx="635000" cy="297180"/>
                <wp:effectExtent l="0" t="0" r="12700" b="26670"/>
                <wp:wrapNone/>
                <wp:docPr id="560" name="Rectangle 5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000" cy="297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0077F3F9" id="Rectangle 560" o:spid="_x0000_s1026" style="position:absolute;margin-left:254.65pt;margin-top:214.4pt;width:50pt;height:23.4pt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" filled="f" strokecolor="#c00000" strokeweight="1.5pt"/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5BA58892" wp14:editId="0E96050F">
            <wp:extent cx="5096510" cy="3272698"/>
            <wp:effectExtent l="0" t="0" r="0" b="4445"/>
            <wp:docPr id="581" name="Picture 5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12265" b="18849"/>
                    <a:stretch/>
                  </pic:blipFill>
                  <pic:spPr bwMode="auto">
                    <a:xfrm>
                      <a:off x="0" y="0"/>
                      <a:ext cx="5100373" cy="3275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727C69" w14:textId="66FB4B3C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5" w:name="_Ref505871981"/>
      <w:r w:rsidRPr="006067C8">
        <w:rPr>
          <w:sz w:val="22"/>
          <w:szCs w:val="22"/>
        </w:rPr>
        <w:t xml:space="preserve">Figure </w:t>
      </w:r>
      <w:bookmarkEnd w:id="125"/>
      <w:r w:rsidR="00F95251" w:rsidRPr="006067C8">
        <w:rPr>
          <w:sz w:val="22"/>
          <w:szCs w:val="22"/>
        </w:rPr>
        <w:t>33.</w:t>
      </w:r>
      <w:r w:rsidRPr="006067C8">
        <w:rPr>
          <w:sz w:val="22"/>
          <w:szCs w:val="22"/>
        </w:rPr>
        <w:t xml:space="preserve"> List of USs Showing Restricted Case</w:t>
      </w:r>
    </w:p>
    <w:p w14:paraId="1CD34F2D" w14:textId="77777777" w:rsidR="008C2E0A" w:rsidRPr="006067C8" w:rsidRDefault="008C2E0A" w:rsidP="00CB303D">
      <w:pPr>
        <w:spacing w:after="0" w:line="240" w:lineRule="auto"/>
        <w:rPr>
          <w:sz w:val="22"/>
        </w:rPr>
      </w:pPr>
    </w:p>
    <w:p w14:paraId="34552EFB" w14:textId="1AAB6604" w:rsidR="008C2E0A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anchor distT="0" distB="0" distL="114300" distR="114300" simplePos="0" relativeHeight="251724800" behindDoc="0" locked="0" layoutInCell="1" allowOverlap="1" wp14:anchorId="3C755529" wp14:editId="65FC8C44">
            <wp:simplePos x="0" y="0"/>
            <wp:positionH relativeFrom="column">
              <wp:posOffset>1188720</wp:posOffset>
            </wp:positionH>
            <wp:positionV relativeFrom="paragraph">
              <wp:posOffset>80010</wp:posOffset>
            </wp:positionV>
            <wp:extent cx="899160" cy="228600"/>
            <wp:effectExtent l="0" t="0" r="0" b="0"/>
            <wp:wrapNone/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42BEECC7" wp14:editId="318E6F7A">
            <wp:extent cx="3421380" cy="1013460"/>
            <wp:effectExtent l="0" t="0" r="7620" b="0"/>
            <wp:docPr id="582" name="Picture 5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0341" t="11695" r="19964" b="69337"/>
                    <a:stretch/>
                  </pic:blipFill>
                  <pic:spPr bwMode="auto">
                    <a:xfrm>
                      <a:off x="0" y="0"/>
                      <a:ext cx="3421380" cy="1013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1BA92E" w14:textId="1BBA87CC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6" w:name="_Ref505871991"/>
      <w:r w:rsidRPr="006067C8">
        <w:rPr>
          <w:sz w:val="22"/>
          <w:szCs w:val="22"/>
        </w:rPr>
        <w:t xml:space="preserve">Figure </w:t>
      </w:r>
      <w:bookmarkEnd w:id="126"/>
      <w:r w:rsidR="00F95251" w:rsidRPr="006067C8">
        <w:rPr>
          <w:sz w:val="22"/>
          <w:szCs w:val="22"/>
        </w:rPr>
        <w:t>34.</w:t>
      </w:r>
      <w:r w:rsidRPr="006067C8">
        <w:rPr>
          <w:sz w:val="22"/>
          <w:szCs w:val="22"/>
        </w:rPr>
        <w:t xml:space="preserve"> Restricted US Validation Result and Notification Recieved</w:t>
      </w:r>
    </w:p>
    <w:p w14:paraId="1D3605CE" w14:textId="77777777" w:rsidR="00D74BDF" w:rsidRPr="006067C8" w:rsidRDefault="00D74BDF" w:rsidP="00CB303D">
      <w:pPr>
        <w:spacing w:after="0" w:line="240" w:lineRule="auto"/>
        <w:jc w:val="center"/>
        <w:rPr>
          <w:sz w:val="22"/>
        </w:rPr>
      </w:pPr>
    </w:p>
    <w:p w14:paraId="3C897D3D" w14:textId="72C42D7D" w:rsidR="00D74BDF" w:rsidRDefault="00A25E1C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The s</w:t>
      </w:r>
      <w:r w:rsidR="00D74BDF" w:rsidRPr="006067C8">
        <w:rPr>
          <w:sz w:val="22"/>
        </w:rPr>
        <w:t xml:space="preserve">ystem </w:t>
      </w:r>
      <w:r w:rsidRPr="006067C8">
        <w:rPr>
          <w:sz w:val="22"/>
        </w:rPr>
        <w:t xml:space="preserve">will </w:t>
      </w:r>
      <w:r w:rsidR="00D74BDF" w:rsidRPr="006067C8">
        <w:rPr>
          <w:sz w:val="22"/>
        </w:rPr>
        <w:t>prevent prioritize restricted user story</w:t>
      </w:r>
      <w:r w:rsidRPr="006067C8">
        <w:rPr>
          <w:sz w:val="22"/>
        </w:rPr>
        <w:t xml:space="preserve"> as shown in the code below</w:t>
      </w:r>
      <w:r w:rsidR="00D74BDF" w:rsidRPr="006067C8">
        <w:rPr>
          <w:sz w:val="22"/>
        </w:rPr>
        <w:t>:</w:t>
      </w:r>
    </w:p>
    <w:p w14:paraId="015439F0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0196647E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4057655A" wp14:editId="58D85193">
                <wp:extent cx="5731510" cy="990600"/>
                <wp:effectExtent l="0" t="0" r="21590" b="19050"/>
                <wp:docPr id="561" name="Text Box 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9906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2DF484" w14:textId="77777777" w:rsidR="00AD24D5" w:rsidRPr="0083079C" w:rsidRDefault="00AD24D5" w:rsidP="00F770BD">
                            <w:pPr>
                              <w:spacing w:after="0" w:line="276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$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priorityMethod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= 'Restricted') {</w:t>
                            </w:r>
                          </w:p>
                          <w:p w14:paraId="3A0A57C7" w14:textId="77777777" w:rsidR="00AD24D5" w:rsidRPr="0083079C" w:rsidRDefault="00AD24D5" w:rsidP="00F770BD">
                            <w:pPr>
                              <w:spacing w:after="0" w:line="276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Sorry, Prioritization to this user story has been technically restricted by PO";</w:t>
                            </w:r>
                          </w:p>
                          <w:p w14:paraId="39D62F75" w14:textId="77777777" w:rsidR="00AD24D5" w:rsidRDefault="00AD24D5" w:rsidP="00F770BD">
                            <w:pPr>
                              <w:spacing w:after="0" w:line="276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echo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"&lt;script type='text/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javascript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'&gt;alert('$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');&lt;/script&gt;";</w:t>
                            </w:r>
                          </w:p>
                          <w:p w14:paraId="68E75DE3" w14:textId="77777777" w:rsidR="00AD24D5" w:rsidRPr="00F5554D" w:rsidRDefault="00AD24D5" w:rsidP="006067C8">
                            <w:pPr>
                              <w:spacing w:after="0" w:line="276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57655A" id="Text Box 561" o:spid="_x0000_s1049" type="#_x0000_t202" style="width:451.3pt;height:7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" fillcolor="#d9e2f3 [664]" strokeweight=".5pt">
                <v:textbox>
                  <w:txbxContent>
                    <w:p w14:paraId="6C2DF484" w14:textId="77777777" w:rsidR="00AD24D5" w:rsidRPr="0083079C" w:rsidRDefault="00AD24D5" w:rsidP="00F770BD">
                      <w:pPr>
                        <w:spacing w:after="0" w:line="276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($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priorityMethod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== 'Restricted') {</w:t>
                      </w:r>
                    </w:p>
                    <w:p w14:paraId="3A0A57C7" w14:textId="77777777" w:rsidR="00AD24D5" w:rsidRPr="0083079C" w:rsidRDefault="00AD24D5" w:rsidP="00F770BD">
                      <w:pPr>
                        <w:spacing w:after="0" w:line="276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= "Sorry, Prioritization to this user story has been technically restricted by PO";</w:t>
                      </w:r>
                    </w:p>
                    <w:p w14:paraId="39D62F75" w14:textId="77777777" w:rsidR="00AD24D5" w:rsidRDefault="00AD24D5" w:rsidP="00F770BD">
                      <w:pPr>
                        <w:spacing w:after="0" w:line="276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echo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"&lt;script type='text/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javascript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'&gt;alert('$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');&lt;/script&gt;";</w:t>
                      </w:r>
                    </w:p>
                    <w:p w14:paraId="68E75DE3" w14:textId="77777777" w:rsidR="00AD24D5" w:rsidRPr="00F5554D" w:rsidRDefault="00AD24D5" w:rsidP="006067C8">
                      <w:pPr>
                        <w:spacing w:after="0" w:line="276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ACD7B9A" w14:textId="173F6F40" w:rsidR="007340D5" w:rsidRPr="006067C8" w:rsidRDefault="007340D5" w:rsidP="00CB303D">
      <w:pPr>
        <w:spacing w:after="0" w:line="240" w:lineRule="auto"/>
        <w:jc w:val="left"/>
        <w:rPr>
          <w:rFonts w:cs="Arial"/>
          <w:b/>
          <w:bCs/>
          <w:iCs/>
          <w:sz w:val="22"/>
        </w:rPr>
      </w:pPr>
    </w:p>
    <w:p w14:paraId="5DF5965C" w14:textId="60266597" w:rsidR="00D74BDF" w:rsidRPr="006067C8" w:rsidRDefault="006067C8" w:rsidP="006067C8">
      <w:pPr>
        <w:pStyle w:val="Heading3"/>
        <w:numPr>
          <w:ilvl w:val="0"/>
          <w:numId w:val="0"/>
        </w:numPr>
        <w:ind w:left="720" w:hanging="720"/>
        <w:rPr>
          <w:sz w:val="22"/>
        </w:rPr>
      </w:pPr>
      <w:bookmarkStart w:id="127" w:name="_Toc508076843"/>
      <w:r w:rsidRPr="006067C8">
        <w:rPr>
          <w:sz w:val="22"/>
        </w:rPr>
        <w:t xml:space="preserve">2.4 </w:t>
      </w:r>
      <w:r w:rsidR="00D74BDF" w:rsidRPr="006067C8">
        <w:rPr>
          <w:sz w:val="22"/>
        </w:rPr>
        <w:t>Implementation of Scenario 3</w:t>
      </w:r>
      <w:bookmarkEnd w:id="127"/>
    </w:p>
    <w:p w14:paraId="319633E4" w14:textId="26092D3D" w:rsidR="00D74BDF" w:rsidRPr="006067C8" w:rsidRDefault="00D74BDF" w:rsidP="00CB303D">
      <w:pPr>
        <w:spacing w:after="0" w:line="240" w:lineRule="auto"/>
        <w:rPr>
          <w:sz w:val="22"/>
        </w:rPr>
      </w:pPr>
      <w:r w:rsidRPr="006067C8">
        <w:rPr>
          <w:sz w:val="22"/>
        </w:rPr>
        <w:t>After the user story developed and become ready for acceptance test</w:t>
      </w:r>
      <w:r w:rsidR="00A25E1C" w:rsidRPr="006067C8">
        <w:rPr>
          <w:sz w:val="22"/>
        </w:rPr>
        <w:t xml:space="preserve"> (</w:t>
      </w:r>
      <w:r w:rsidR="00F95251" w:rsidRPr="006067C8">
        <w:rPr>
          <w:sz w:val="22"/>
        </w:rPr>
        <w:t>Figure 35</w:t>
      </w:r>
      <w:r w:rsidR="00A25E1C" w:rsidRPr="006067C8">
        <w:rPr>
          <w:sz w:val="22"/>
        </w:rPr>
        <w:t>)</w:t>
      </w:r>
      <w:r w:rsidRPr="006067C8">
        <w:rPr>
          <w:sz w:val="22"/>
        </w:rPr>
        <w:t>, customer will be able to perform the acceptance test run for either automatic or manual ATs</w:t>
      </w:r>
      <w:r w:rsidR="00A25E1C" w:rsidRPr="006067C8">
        <w:rPr>
          <w:sz w:val="22"/>
        </w:rPr>
        <w:t xml:space="preserve"> (</w:t>
      </w:r>
      <w:r w:rsidR="00F95251" w:rsidRPr="006067C8">
        <w:rPr>
          <w:sz w:val="22"/>
        </w:rPr>
        <w:t>Figure 36</w:t>
      </w:r>
      <w:r w:rsidR="00A25E1C" w:rsidRPr="006067C8">
        <w:rPr>
          <w:sz w:val="22"/>
        </w:rPr>
        <w:t>)</w:t>
      </w:r>
      <w:r w:rsidRPr="006067C8">
        <w:rPr>
          <w:sz w:val="22"/>
        </w:rPr>
        <w:t>. Below is the implementation of the proposed approach steps of scenario 3: Change acceptance test status, in which customer will perform the manual acceptance test run and change their status either to Pass or Fail:</w:t>
      </w:r>
    </w:p>
    <w:p w14:paraId="6A5184D9" w14:textId="4A712A35" w:rsidR="00D74BDF" w:rsidRPr="006067C8" w:rsidRDefault="00D74BDF" w:rsidP="00CB303D">
      <w:pPr>
        <w:pStyle w:val="ListParagraph"/>
        <w:numPr>
          <w:ilvl w:val="0"/>
          <w:numId w:val="31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C1</w:t>
      </w:r>
      <w:proofErr w:type="gramStart"/>
      <w:r w:rsidRPr="006067C8">
        <w:rPr>
          <w:sz w:val="22"/>
        </w:rPr>
        <w:t>:Ahmed</w:t>
      </w:r>
      <w:proofErr w:type="gramEnd"/>
      <w:r w:rsidRPr="006067C8">
        <w:rPr>
          <w:sz w:val="22"/>
        </w:rPr>
        <w:t xml:space="preserve"> will request to change the status of acceptance test AT2.1 to ‘Pass’ and AT2.2 to ‘Fail’</w:t>
      </w:r>
      <w:r w:rsidR="00A25E1C" w:rsidRPr="006067C8">
        <w:rPr>
          <w:sz w:val="22"/>
        </w:rPr>
        <w:t xml:space="preserve"> (</w:t>
      </w:r>
      <w:r w:rsidR="00F95251" w:rsidRPr="006067C8">
        <w:rPr>
          <w:sz w:val="22"/>
        </w:rPr>
        <w:t>Figure 37</w:t>
      </w:r>
      <w:r w:rsidR="00A25E1C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5546902F" w14:textId="5AAD43DF" w:rsidR="008C2E0A" w:rsidRPr="006067C8" w:rsidRDefault="00C163F8" w:rsidP="00CB303D">
      <w:pPr>
        <w:keepNext/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w:lastRenderedPageBreak/>
        <w:drawing>
          <wp:anchor distT="0" distB="0" distL="114300" distR="114300" simplePos="0" relativeHeight="251740160" behindDoc="0" locked="0" layoutInCell="1" allowOverlap="1" wp14:anchorId="4BC9B85F" wp14:editId="07EFB954">
            <wp:simplePos x="0" y="0"/>
            <wp:positionH relativeFrom="column">
              <wp:posOffset>142240</wp:posOffset>
            </wp:positionH>
            <wp:positionV relativeFrom="paragraph">
              <wp:posOffset>2835910</wp:posOffset>
            </wp:positionV>
            <wp:extent cx="161290" cy="1466850"/>
            <wp:effectExtent l="0" t="0" r="0" b="0"/>
            <wp:wrapNone/>
            <wp:docPr id="544" name="Picture 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5" t="67759" r="96410" b="2472"/>
                    <a:stretch/>
                  </pic:blipFill>
                  <pic:spPr bwMode="auto">
                    <a:xfrm>
                      <a:off x="0" y="0"/>
                      <a:ext cx="161290" cy="146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4BD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E8C8823" wp14:editId="52C9F5BA">
                <wp:simplePos x="0" y="0"/>
                <wp:positionH relativeFrom="column">
                  <wp:posOffset>2316480</wp:posOffset>
                </wp:positionH>
                <wp:positionV relativeFrom="paragraph">
                  <wp:posOffset>3380740</wp:posOffset>
                </wp:positionV>
                <wp:extent cx="899160" cy="297180"/>
                <wp:effectExtent l="0" t="0" r="15240" b="26670"/>
                <wp:wrapNone/>
                <wp:docPr id="562" name="Rectangle 5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9160" cy="297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77E5579D" id="Rectangle 562" o:spid="_x0000_s1026" style="position:absolute;margin-left:182.4pt;margin-top:266.2pt;width:70.8pt;height:23.4pt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" filled="f" strokecolor="#c00000" strokeweight="1.5pt"/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72F2B10D" wp14:editId="7991B76C">
            <wp:extent cx="5731510" cy="4411980"/>
            <wp:effectExtent l="0" t="0" r="2540" b="7620"/>
            <wp:docPr id="583" name="Picture 5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931" t="12993" r="-931" b="-466"/>
                    <a:stretch/>
                  </pic:blipFill>
                  <pic:spPr bwMode="auto">
                    <a:xfrm>
                      <a:off x="0" y="0"/>
                      <a:ext cx="5731510" cy="4411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625C90" w14:textId="62810B8D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8" w:name="_Ref505872082"/>
      <w:r w:rsidRPr="006067C8">
        <w:rPr>
          <w:sz w:val="22"/>
          <w:szCs w:val="22"/>
        </w:rPr>
        <w:t xml:space="preserve">Figure </w:t>
      </w:r>
      <w:bookmarkEnd w:id="128"/>
      <w:r w:rsidR="00F95251" w:rsidRPr="006067C8">
        <w:rPr>
          <w:sz w:val="22"/>
          <w:szCs w:val="22"/>
        </w:rPr>
        <w:t xml:space="preserve">35. </w:t>
      </w:r>
      <w:r w:rsidRPr="006067C8">
        <w:rPr>
          <w:sz w:val="22"/>
          <w:szCs w:val="22"/>
        </w:rPr>
        <w:t xml:space="preserve"> List of USs Showing ‘Waiting for AT’ State</w:t>
      </w:r>
    </w:p>
    <w:p w14:paraId="5C85D115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</w:p>
    <w:p w14:paraId="62BB4DE3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</w:p>
    <w:p w14:paraId="5609D9A0" w14:textId="32DCC268" w:rsidR="008C2E0A" w:rsidRPr="006067C8" w:rsidRDefault="000056A4" w:rsidP="006067C8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25A0924" wp14:editId="726DEABB">
                <wp:simplePos x="0" y="0"/>
                <wp:positionH relativeFrom="column">
                  <wp:posOffset>1557655</wp:posOffset>
                </wp:positionH>
                <wp:positionV relativeFrom="paragraph">
                  <wp:posOffset>2288540</wp:posOffset>
                </wp:positionV>
                <wp:extent cx="381000" cy="594360"/>
                <wp:effectExtent l="0" t="0" r="19050" b="15240"/>
                <wp:wrapNone/>
                <wp:docPr id="563" name="Rectangle 5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000" cy="5943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EC6A14" id="Rectangle 563" o:spid="_x0000_s1026" style="position:absolute;margin-left:122.65pt;margin-top:180.2pt;width:30pt;height:46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" filled="f" strokecolor="#c00000" strokeweight="1.5pt"/>
            </w:pict>
          </mc:Fallback>
        </mc:AlternateContent>
      </w:r>
      <w:r w:rsidR="008A76B0" w:rsidRPr="006067C8">
        <w:rPr>
          <w:noProof/>
          <w:sz w:val="22"/>
        </w:rPr>
        <mc:AlternateContent>
          <mc:Choice Requires="wps">
            <w:drawing>
              <wp:anchor distT="45720" distB="45720" distL="114300" distR="114300" simplePos="0" relativeHeight="251763712" behindDoc="0" locked="0" layoutInCell="1" allowOverlap="1" wp14:anchorId="5FEFF1ED" wp14:editId="5A1ACB93">
                <wp:simplePos x="0" y="0"/>
                <wp:positionH relativeFrom="column">
                  <wp:posOffset>768350</wp:posOffset>
                </wp:positionH>
                <wp:positionV relativeFrom="paragraph">
                  <wp:posOffset>1805940</wp:posOffset>
                </wp:positionV>
                <wp:extent cx="2863850" cy="266700"/>
                <wp:effectExtent l="0" t="0" r="0" b="0"/>
                <wp:wrapNone/>
                <wp:docPr id="6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38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A6830" w14:textId="77777777" w:rsidR="00AD24D5" w:rsidRPr="00AD24D5" w:rsidRDefault="00AD24D5" w:rsidP="00AD24D5">
                            <w:pPr>
                              <w:jc w:val="center"/>
                              <w:rPr>
                                <w:rFonts w:asciiTheme="minorBidi" w:hAnsiTheme="minorBidi" w:cstheme="minorBidi"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Theme="minorBidi" w:hAnsiTheme="minorBidi" w:cstheme="minorBidi"/>
                                <w:color w:val="7F7F7F" w:themeColor="text1" w:themeTint="80"/>
                                <w:sz w:val="16"/>
                                <w:szCs w:val="16"/>
                              </w:rPr>
                              <w:t>LIST OF ACCEPTANCE TES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EFF1ED" id="_x0000_s1050" type="#_x0000_t202" style="position:absolute;left:0;text-align:left;margin-left:60.5pt;margin-top:142.2pt;width:225.5pt;height:21pt;z-index:251763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" stroked="f">
                <v:textbox>
                  <w:txbxContent>
                    <w:p w14:paraId="20AA6830" w14:textId="77777777" w:rsidR="00AD24D5" w:rsidRPr="00AD24D5" w:rsidRDefault="00AD24D5" w:rsidP="00AD24D5">
                      <w:pPr>
                        <w:jc w:val="center"/>
                        <w:rPr>
                          <w:rFonts w:asciiTheme="minorBidi" w:hAnsiTheme="minorBidi" w:cstheme="minorBidi"/>
                          <w:color w:val="7F7F7F" w:themeColor="text1" w:themeTint="80"/>
                          <w:sz w:val="16"/>
                          <w:szCs w:val="16"/>
                        </w:rPr>
                      </w:pPr>
                      <w:r>
                        <w:rPr>
                          <w:rFonts w:asciiTheme="minorBidi" w:hAnsiTheme="minorBidi" w:cstheme="minorBidi"/>
                          <w:color w:val="7F7F7F" w:themeColor="text1" w:themeTint="80"/>
                          <w:sz w:val="16"/>
                          <w:szCs w:val="16"/>
                        </w:rPr>
                        <w:t>LIST OF ACCEPTANCE TESTS</w:t>
                      </w:r>
                    </w:p>
                  </w:txbxContent>
                </v:textbox>
              </v:shape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4CA89392" wp14:editId="00DFC55E">
            <wp:extent cx="5327650" cy="3317240"/>
            <wp:effectExtent l="0" t="0" r="6350" b="0"/>
            <wp:docPr id="584" name="Picture 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3434" t="16656" r="3612"/>
                    <a:stretch/>
                  </pic:blipFill>
                  <pic:spPr bwMode="auto">
                    <a:xfrm>
                      <a:off x="0" y="0"/>
                      <a:ext cx="5327650" cy="3317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7EF6E" w14:textId="750C426A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29" w:name="_Ref505872138"/>
      <w:r w:rsidRPr="006067C8">
        <w:rPr>
          <w:sz w:val="22"/>
          <w:szCs w:val="22"/>
        </w:rPr>
        <w:t xml:space="preserve">Figure </w:t>
      </w:r>
      <w:bookmarkEnd w:id="129"/>
      <w:r w:rsidR="00F95251" w:rsidRPr="006067C8">
        <w:rPr>
          <w:sz w:val="22"/>
          <w:szCs w:val="22"/>
        </w:rPr>
        <w:t>36.</w:t>
      </w:r>
      <w:r w:rsidRPr="006067C8">
        <w:rPr>
          <w:sz w:val="22"/>
          <w:szCs w:val="22"/>
        </w:rPr>
        <w:t xml:space="preserve"> List of ATs Showing Pre-Status</w:t>
      </w:r>
    </w:p>
    <w:p w14:paraId="5FFE95AB" w14:textId="77777777" w:rsidR="008C2E0A" w:rsidRPr="006067C8" w:rsidRDefault="008C2E0A" w:rsidP="00CB303D">
      <w:pPr>
        <w:spacing w:after="0" w:line="240" w:lineRule="auto"/>
        <w:rPr>
          <w:sz w:val="22"/>
        </w:rPr>
      </w:pPr>
    </w:p>
    <w:p w14:paraId="410D0C28" w14:textId="77777777" w:rsidR="008C2E0A" w:rsidRPr="006067C8" w:rsidRDefault="00D74BDF" w:rsidP="006067C8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inline distT="0" distB="0" distL="0" distR="0" wp14:anchorId="7180F871" wp14:editId="7BC7EFDF">
            <wp:extent cx="5731510" cy="3630295"/>
            <wp:effectExtent l="0" t="0" r="2540" b="8255"/>
            <wp:docPr id="585" name="Picture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15291"/>
                    <a:stretch/>
                  </pic:blipFill>
                  <pic:spPr bwMode="auto">
                    <a:xfrm>
                      <a:off x="0" y="0"/>
                      <a:ext cx="5731510" cy="36302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99335E" w14:textId="6C141503" w:rsidR="00D74BDF" w:rsidRPr="006067C8" w:rsidRDefault="008C2E0A" w:rsidP="00CB303D">
      <w:pPr>
        <w:pStyle w:val="Caption"/>
        <w:spacing w:line="240" w:lineRule="auto"/>
        <w:rPr>
          <w:sz w:val="22"/>
          <w:szCs w:val="22"/>
        </w:rPr>
      </w:pPr>
      <w:bookmarkStart w:id="130" w:name="_Ref505872113"/>
      <w:r w:rsidRPr="006067C8">
        <w:rPr>
          <w:sz w:val="22"/>
          <w:szCs w:val="22"/>
        </w:rPr>
        <w:t xml:space="preserve">Figure </w:t>
      </w:r>
      <w:bookmarkEnd w:id="130"/>
      <w:r w:rsidR="00F95251" w:rsidRPr="006067C8">
        <w:rPr>
          <w:sz w:val="22"/>
          <w:szCs w:val="22"/>
        </w:rPr>
        <w:t>37.</w:t>
      </w:r>
      <w:r w:rsidRPr="006067C8">
        <w:rPr>
          <w:sz w:val="22"/>
          <w:szCs w:val="22"/>
        </w:rPr>
        <w:t xml:space="preserve">  Changing AT Status</w:t>
      </w:r>
    </w:p>
    <w:p w14:paraId="17545FEA" w14:textId="77777777" w:rsidR="00D74BDF" w:rsidRPr="006067C8" w:rsidRDefault="00D74BDF" w:rsidP="00CB303D">
      <w:pPr>
        <w:spacing w:after="0" w:line="240" w:lineRule="auto"/>
        <w:jc w:val="center"/>
        <w:rPr>
          <w:sz w:val="22"/>
        </w:rPr>
      </w:pPr>
    </w:p>
    <w:p w14:paraId="1AF0416B" w14:textId="2D7729F3" w:rsidR="00D74BDF" w:rsidRPr="006067C8" w:rsidRDefault="00D74BDF" w:rsidP="00CB303D">
      <w:pPr>
        <w:pStyle w:val="ListParagraph"/>
        <w:numPr>
          <w:ilvl w:val="0"/>
          <w:numId w:val="31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System will validate entry</w:t>
      </w:r>
      <w:r w:rsidR="00A25E1C" w:rsidRPr="006067C8">
        <w:rPr>
          <w:sz w:val="22"/>
        </w:rPr>
        <w:t xml:space="preserve"> in terms of authentication, release, US state, and AT status</w:t>
      </w:r>
      <w:r w:rsidRPr="006067C8">
        <w:rPr>
          <w:sz w:val="22"/>
        </w:rPr>
        <w:t>.</w:t>
      </w:r>
    </w:p>
    <w:p w14:paraId="0E0A5C33" w14:textId="7249CB8D" w:rsidR="00D74BDF" w:rsidRPr="006067C8" w:rsidRDefault="00D74BDF" w:rsidP="00CB303D">
      <w:pPr>
        <w:pStyle w:val="ListParagraph"/>
        <w:numPr>
          <w:ilvl w:val="0"/>
          <w:numId w:val="31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Validation passed and </w:t>
      </w:r>
      <w:r w:rsidR="00A25E1C" w:rsidRPr="006067C8">
        <w:rPr>
          <w:sz w:val="22"/>
        </w:rPr>
        <w:t xml:space="preserve">the </w:t>
      </w:r>
      <w:r w:rsidRPr="006067C8">
        <w:rPr>
          <w:sz w:val="22"/>
        </w:rPr>
        <w:t xml:space="preserve">system </w:t>
      </w:r>
      <w:r w:rsidR="00A25E1C" w:rsidRPr="006067C8">
        <w:rPr>
          <w:sz w:val="22"/>
        </w:rPr>
        <w:t xml:space="preserve">will </w:t>
      </w:r>
      <w:r w:rsidRPr="006067C8">
        <w:rPr>
          <w:sz w:val="22"/>
        </w:rPr>
        <w:t xml:space="preserve">change and store the status of AT2.1 and </w:t>
      </w:r>
      <w:proofErr w:type="gramStart"/>
      <w:r w:rsidRPr="006067C8">
        <w:rPr>
          <w:sz w:val="22"/>
        </w:rPr>
        <w:t>AT2.2</w:t>
      </w:r>
      <w:r w:rsidR="00A25E1C" w:rsidRPr="006067C8">
        <w:rPr>
          <w:sz w:val="22"/>
        </w:rPr>
        <w:t xml:space="preserve">  and</w:t>
      </w:r>
      <w:proofErr w:type="gramEnd"/>
      <w:r w:rsidR="00A25E1C" w:rsidRPr="006067C8">
        <w:rPr>
          <w:sz w:val="22"/>
        </w:rPr>
        <w:t xml:space="preserve"> notify </w:t>
      </w:r>
      <w:r w:rsidR="001C623D" w:rsidRPr="006067C8">
        <w:rPr>
          <w:sz w:val="22"/>
        </w:rPr>
        <w:t xml:space="preserve">PO </w:t>
      </w:r>
      <w:r w:rsidR="00A25E1C" w:rsidRPr="006067C8">
        <w:rPr>
          <w:sz w:val="22"/>
        </w:rPr>
        <w:t>(</w:t>
      </w:r>
      <w:r w:rsidR="00F95251" w:rsidRPr="006067C8">
        <w:rPr>
          <w:sz w:val="22"/>
        </w:rPr>
        <w:t xml:space="preserve">Figure 38 </w:t>
      </w:r>
      <w:r w:rsidR="00A25E1C" w:rsidRPr="006067C8">
        <w:rPr>
          <w:sz w:val="22"/>
        </w:rPr>
        <w:t xml:space="preserve">and </w:t>
      </w:r>
      <w:r w:rsidR="00F95251" w:rsidRPr="006067C8">
        <w:rPr>
          <w:sz w:val="22"/>
        </w:rPr>
        <w:t>Figure 39</w:t>
      </w:r>
      <w:r w:rsidR="00A25E1C" w:rsidRPr="006067C8">
        <w:rPr>
          <w:sz w:val="22"/>
        </w:rPr>
        <w:t>)</w:t>
      </w:r>
      <w:r w:rsidRPr="006067C8">
        <w:rPr>
          <w:sz w:val="22"/>
        </w:rPr>
        <w:t>.</w:t>
      </w:r>
      <w:r w:rsidR="001C623D" w:rsidRPr="006067C8">
        <w:rPr>
          <w:sz w:val="22"/>
        </w:rPr>
        <w:t xml:space="preserve"> List of the ATs with the updated status shown in </w:t>
      </w:r>
      <w:r w:rsidR="00F95251" w:rsidRPr="006067C8">
        <w:rPr>
          <w:sz w:val="22"/>
        </w:rPr>
        <w:t>Figure 40</w:t>
      </w:r>
      <w:r w:rsidR="001C623D" w:rsidRPr="006067C8">
        <w:rPr>
          <w:sz w:val="22"/>
        </w:rPr>
        <w:t>.</w:t>
      </w:r>
    </w:p>
    <w:p w14:paraId="484110B0" w14:textId="4F80C7D2" w:rsidR="0038174A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26848" behindDoc="0" locked="0" layoutInCell="1" allowOverlap="1" wp14:anchorId="1A7E9C15" wp14:editId="38E81D20">
            <wp:simplePos x="0" y="0"/>
            <wp:positionH relativeFrom="column">
              <wp:posOffset>1226820</wp:posOffset>
            </wp:positionH>
            <wp:positionV relativeFrom="paragraph">
              <wp:posOffset>97790</wp:posOffset>
            </wp:positionV>
            <wp:extent cx="899160" cy="228600"/>
            <wp:effectExtent l="0" t="0" r="0" b="0"/>
            <wp:wrapNone/>
            <wp:docPr id="242" name="Picture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404A42B6" wp14:editId="7BEE0DF7">
            <wp:extent cx="3429000" cy="1021080"/>
            <wp:effectExtent l="0" t="0" r="0" b="7620"/>
            <wp:docPr id="586" name="Picture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0208" t="11966" r="19965" b="68238"/>
                    <a:stretch/>
                  </pic:blipFill>
                  <pic:spPr bwMode="auto">
                    <a:xfrm>
                      <a:off x="0" y="0"/>
                      <a:ext cx="3429000" cy="1021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7FB817" w14:textId="0C9B78CF" w:rsidR="00D74BDF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1" w:name="_Ref505872219"/>
      <w:r w:rsidRPr="006067C8">
        <w:rPr>
          <w:sz w:val="22"/>
          <w:szCs w:val="22"/>
        </w:rPr>
        <w:t xml:space="preserve">Figure </w:t>
      </w:r>
      <w:bookmarkEnd w:id="131"/>
      <w:r w:rsidR="00F95251" w:rsidRPr="006067C8">
        <w:rPr>
          <w:sz w:val="22"/>
          <w:szCs w:val="22"/>
        </w:rPr>
        <w:t>38.</w:t>
      </w:r>
      <w:r w:rsidRPr="006067C8">
        <w:rPr>
          <w:sz w:val="22"/>
          <w:szCs w:val="22"/>
        </w:rPr>
        <w:t xml:space="preserve"> Notification Sent to PO - 1st AT</w:t>
      </w:r>
      <w:r w:rsidR="006067C8">
        <w:rPr>
          <w:sz w:val="22"/>
          <w:szCs w:val="22"/>
        </w:rPr>
        <w:t>.</w:t>
      </w:r>
    </w:p>
    <w:p w14:paraId="1CE15C37" w14:textId="77777777" w:rsidR="006067C8" w:rsidRPr="006067C8" w:rsidRDefault="006067C8" w:rsidP="006067C8"/>
    <w:p w14:paraId="7A097304" w14:textId="77777777" w:rsidR="0038174A" w:rsidRPr="006067C8" w:rsidRDefault="00D74BDF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inline distT="0" distB="0" distL="0" distR="0" wp14:anchorId="769AB25D" wp14:editId="27B9A0E2">
            <wp:extent cx="3390900" cy="960120"/>
            <wp:effectExtent l="0" t="0" r="0" b="0"/>
            <wp:docPr id="587" name="Picture 5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20607" t="12409" r="20231" b="68977"/>
                    <a:stretch/>
                  </pic:blipFill>
                  <pic:spPr bwMode="auto">
                    <a:xfrm>
                      <a:off x="0" y="0"/>
                      <a:ext cx="3390900" cy="960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C62099" w14:textId="04B3AAD2" w:rsidR="00D74BDF" w:rsidRPr="006067C8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2" w:name="_Ref505872227"/>
      <w:r w:rsidRPr="006067C8">
        <w:rPr>
          <w:sz w:val="22"/>
          <w:szCs w:val="22"/>
        </w:rPr>
        <w:t xml:space="preserve">Figure </w:t>
      </w:r>
      <w:bookmarkEnd w:id="132"/>
      <w:r w:rsidR="00F95251" w:rsidRPr="006067C8">
        <w:rPr>
          <w:sz w:val="22"/>
          <w:szCs w:val="22"/>
        </w:rPr>
        <w:t xml:space="preserve">39. </w:t>
      </w:r>
      <w:r w:rsidRPr="006067C8">
        <w:rPr>
          <w:sz w:val="22"/>
          <w:szCs w:val="22"/>
        </w:rPr>
        <w:t>Notification Sent to PO - 2nd AT</w:t>
      </w:r>
    </w:p>
    <w:p w14:paraId="7FDD6A0A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</w:p>
    <w:p w14:paraId="29C5D92D" w14:textId="01E9D4B0" w:rsidR="0038174A" w:rsidRPr="006067C8" w:rsidRDefault="00B126E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mc:AlternateContent>
          <mc:Choice Requires="wps">
            <w:drawing>
              <wp:anchor distT="45720" distB="45720" distL="114300" distR="114300" simplePos="0" relativeHeight="251765760" behindDoc="0" locked="0" layoutInCell="1" allowOverlap="1" wp14:anchorId="26774992" wp14:editId="49FFEC73">
                <wp:simplePos x="0" y="0"/>
                <wp:positionH relativeFrom="column">
                  <wp:posOffset>990600</wp:posOffset>
                </wp:positionH>
                <wp:positionV relativeFrom="paragraph">
                  <wp:posOffset>1951990</wp:posOffset>
                </wp:positionV>
                <wp:extent cx="2863850" cy="266700"/>
                <wp:effectExtent l="0" t="0" r="0" b="0"/>
                <wp:wrapNone/>
                <wp:docPr id="1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385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5C7DE8" w14:textId="77777777" w:rsidR="00AD24D5" w:rsidRPr="00AD24D5" w:rsidRDefault="00AD24D5" w:rsidP="00AD24D5">
                            <w:pPr>
                              <w:jc w:val="center"/>
                              <w:rPr>
                                <w:rFonts w:asciiTheme="minorBidi" w:hAnsiTheme="minorBidi" w:cstheme="minorBidi"/>
                                <w:color w:val="7F7F7F" w:themeColor="text1" w:themeTint="8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Theme="minorBidi" w:hAnsiTheme="minorBidi" w:cstheme="minorBidi"/>
                                <w:color w:val="7F7F7F" w:themeColor="text1" w:themeTint="80"/>
                                <w:sz w:val="16"/>
                                <w:szCs w:val="16"/>
                              </w:rPr>
                              <w:t>LIST OF ACCEPTANCE TES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774992" id="_x0000_s1051" type="#_x0000_t202" style="position:absolute;left:0;text-align:left;margin-left:78pt;margin-top:153.7pt;width:225.5pt;height:21pt;z-index:251765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" stroked="f">
                <v:textbox>
                  <w:txbxContent>
                    <w:p w14:paraId="535C7DE8" w14:textId="77777777" w:rsidR="00AD24D5" w:rsidRPr="00AD24D5" w:rsidRDefault="00AD24D5" w:rsidP="00AD24D5">
                      <w:pPr>
                        <w:jc w:val="center"/>
                        <w:rPr>
                          <w:rFonts w:asciiTheme="minorBidi" w:hAnsiTheme="minorBidi" w:cstheme="minorBidi"/>
                          <w:color w:val="7F7F7F" w:themeColor="text1" w:themeTint="80"/>
                          <w:sz w:val="16"/>
                          <w:szCs w:val="16"/>
                        </w:rPr>
                      </w:pPr>
                      <w:r>
                        <w:rPr>
                          <w:rFonts w:asciiTheme="minorBidi" w:hAnsiTheme="minorBidi" w:cstheme="minorBidi"/>
                          <w:color w:val="7F7F7F" w:themeColor="text1" w:themeTint="80"/>
                          <w:sz w:val="16"/>
                          <w:szCs w:val="16"/>
                        </w:rPr>
                        <w:t>LIST OF ACCEPTANCE TESTS</w:t>
                      </w:r>
                    </w:p>
                  </w:txbxContent>
                </v:textbox>
              </v:shape>
            </w:pict>
          </mc:Fallback>
        </mc:AlternateContent>
      </w:r>
      <w:r w:rsidR="00D74BD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75DC4C3" wp14:editId="63648E0C">
                <wp:simplePos x="0" y="0"/>
                <wp:positionH relativeFrom="column">
                  <wp:posOffset>1522730</wp:posOffset>
                </wp:positionH>
                <wp:positionV relativeFrom="paragraph">
                  <wp:posOffset>2438400</wp:posOffset>
                </wp:positionV>
                <wp:extent cx="381000" cy="594360"/>
                <wp:effectExtent l="0" t="0" r="19050" b="15240"/>
                <wp:wrapNone/>
                <wp:docPr id="564" name="Rectangle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000" cy="5943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73D67555" id="Rectangle 564" o:spid="_x0000_s1026" style="position:absolute;margin-left:119.9pt;margin-top:192pt;width:30pt;height:46.8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" filled="f" strokecolor="#c00000" strokeweight="1.5pt"/>
            </w:pict>
          </mc:Fallback>
        </mc:AlternateContent>
      </w:r>
      <w:r w:rsidR="00D74BDF" w:rsidRPr="006067C8">
        <w:rPr>
          <w:noProof/>
          <w:sz w:val="22"/>
        </w:rPr>
        <w:drawing>
          <wp:inline distT="0" distB="0" distL="0" distR="0" wp14:anchorId="02552217" wp14:editId="2371E972">
            <wp:extent cx="5372100" cy="3406140"/>
            <wp:effectExtent l="0" t="0" r="0" b="3810"/>
            <wp:docPr id="588" name="Picture 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3655" t="12557" r="2615" b="21408"/>
                    <a:stretch/>
                  </pic:blipFill>
                  <pic:spPr bwMode="auto">
                    <a:xfrm>
                      <a:off x="0" y="0"/>
                      <a:ext cx="5372100" cy="3406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3A0761" w14:textId="14B86D2C" w:rsidR="00D74BDF" w:rsidRPr="006067C8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3" w:name="_Ref505872468"/>
      <w:r w:rsidRPr="006067C8">
        <w:rPr>
          <w:sz w:val="22"/>
          <w:szCs w:val="22"/>
        </w:rPr>
        <w:t xml:space="preserve">Figure </w:t>
      </w:r>
      <w:bookmarkEnd w:id="133"/>
      <w:r w:rsidR="00F95251" w:rsidRPr="006067C8">
        <w:rPr>
          <w:sz w:val="22"/>
          <w:szCs w:val="22"/>
        </w:rPr>
        <w:t>40.</w:t>
      </w:r>
      <w:r w:rsidRPr="006067C8">
        <w:rPr>
          <w:sz w:val="22"/>
          <w:szCs w:val="22"/>
        </w:rPr>
        <w:t xml:space="preserve"> List of ATs - After Status Change</w:t>
      </w:r>
    </w:p>
    <w:p w14:paraId="72AFEB27" w14:textId="77777777" w:rsidR="0038174A" w:rsidRPr="006067C8" w:rsidRDefault="0038174A" w:rsidP="00CB303D">
      <w:pPr>
        <w:spacing w:after="0" w:line="240" w:lineRule="auto"/>
        <w:rPr>
          <w:sz w:val="22"/>
        </w:rPr>
      </w:pPr>
    </w:p>
    <w:p w14:paraId="0FC277C1" w14:textId="20300A03" w:rsidR="00D74BDF" w:rsidRDefault="001C623D" w:rsidP="00CB303D">
      <w:p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 xml:space="preserve">The </w:t>
      </w:r>
      <w:r w:rsidR="00D74BDF" w:rsidRPr="006067C8">
        <w:rPr>
          <w:sz w:val="22"/>
        </w:rPr>
        <w:t xml:space="preserve">SQL </w:t>
      </w:r>
      <w:r w:rsidRPr="006067C8">
        <w:rPr>
          <w:sz w:val="22"/>
        </w:rPr>
        <w:t xml:space="preserve">statement </w:t>
      </w:r>
      <w:r w:rsidR="00D74BDF" w:rsidRPr="006067C8">
        <w:rPr>
          <w:sz w:val="22"/>
        </w:rPr>
        <w:t>that update AT status</w:t>
      </w:r>
      <w:r w:rsidRPr="006067C8">
        <w:rPr>
          <w:sz w:val="22"/>
        </w:rPr>
        <w:t xml:space="preserve"> is shown in the below code</w:t>
      </w:r>
      <w:r w:rsidR="00D74BDF" w:rsidRPr="006067C8">
        <w:rPr>
          <w:sz w:val="22"/>
        </w:rPr>
        <w:t>:</w:t>
      </w:r>
    </w:p>
    <w:p w14:paraId="437653F9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3278ED8C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639C49FC" wp14:editId="7DCF3D60">
                <wp:extent cx="5731510" cy="685800"/>
                <wp:effectExtent l="0" t="0" r="21590" b="19050"/>
                <wp:docPr id="565" name="Text Box 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6858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09CB1F" w14:textId="77777777" w:rsidR="00AD24D5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BB42B8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$query = "UPDATE `AT` </w:t>
                            </w: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SET `Status` = '$status'</w:t>
                            </w:r>
                          </w:p>
                          <w:p w14:paraId="05C22F32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WHERE `ID` = '$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atI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'</w:t>
                            </w:r>
                            <w:r w:rsidRPr="00BB42B8">
                              <w:rPr>
                                <w:rFonts w:ascii="Courier New" w:hAnsi="Courier New" w:cs="Courier New"/>
                                <w:sz w:val="22"/>
                              </w:rPr>
                              <w:t>;"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39C49FC" id="Text Box 565" o:spid="_x0000_s1052" type="#_x0000_t202" style="width:451.3pt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" fillcolor="#d9e2f3 [664]" strokeweight=".5pt">
                <v:textbox>
                  <w:txbxContent>
                    <w:p w14:paraId="0F09CB1F" w14:textId="77777777" w:rsidR="00AD24D5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BB42B8">
                        <w:rPr>
                          <w:rFonts w:ascii="Courier New" w:hAnsi="Courier New" w:cs="Courier New"/>
                          <w:sz w:val="22"/>
                        </w:rPr>
                        <w:t xml:space="preserve">$query = "UPDATE `AT` </w:t>
                      </w:r>
                      <w:r>
                        <w:rPr>
                          <w:rFonts w:ascii="Courier New" w:hAnsi="Courier New" w:cs="Courier New"/>
                          <w:sz w:val="22"/>
                        </w:rPr>
                        <w:t>SET `Status` = '$status'</w:t>
                      </w:r>
                    </w:p>
                    <w:p w14:paraId="05C22F32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>WHERE `ID` = '$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22"/>
                        </w:rPr>
                        <w:t>atI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22"/>
                        </w:rPr>
                        <w:t>'</w:t>
                      </w:r>
                      <w:r w:rsidRPr="00BB42B8">
                        <w:rPr>
                          <w:rFonts w:ascii="Courier New" w:hAnsi="Courier New" w:cs="Courier New"/>
                          <w:sz w:val="22"/>
                        </w:rPr>
                        <w:t>;"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43DE3CE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</w:p>
    <w:p w14:paraId="35594EC5" w14:textId="7FCC8489" w:rsidR="00D74BDF" w:rsidRPr="006067C8" w:rsidRDefault="00D74BDF" w:rsidP="00CB303D">
      <w:pPr>
        <w:pStyle w:val="ListParagraph"/>
        <w:numPr>
          <w:ilvl w:val="0"/>
          <w:numId w:val="31"/>
        </w:numPr>
        <w:spacing w:after="0" w:line="240" w:lineRule="auto"/>
        <w:jc w:val="left"/>
        <w:rPr>
          <w:sz w:val="22"/>
        </w:rPr>
      </w:pPr>
      <w:r w:rsidRPr="006067C8">
        <w:rPr>
          <w:sz w:val="22"/>
        </w:rPr>
        <w:t>C1</w:t>
      </w:r>
      <w:proofErr w:type="gramStart"/>
      <w:r w:rsidRPr="006067C8">
        <w:rPr>
          <w:sz w:val="22"/>
        </w:rPr>
        <w:t>:Ahmed</w:t>
      </w:r>
      <w:proofErr w:type="gramEnd"/>
      <w:r w:rsidRPr="006067C8">
        <w:rPr>
          <w:sz w:val="22"/>
        </w:rPr>
        <w:t>, T1:Jack, and PO:Marco  are notified about the change</w:t>
      </w:r>
      <w:r w:rsidR="001C623D" w:rsidRPr="006067C8">
        <w:rPr>
          <w:sz w:val="22"/>
        </w:rPr>
        <w:t xml:space="preserve"> (</w:t>
      </w:r>
      <w:r w:rsidR="00F95251" w:rsidRPr="006067C8">
        <w:rPr>
          <w:sz w:val="22"/>
        </w:rPr>
        <w:t>Figure 41</w:t>
      </w:r>
      <w:r w:rsidR="001C623D" w:rsidRPr="006067C8">
        <w:rPr>
          <w:sz w:val="22"/>
        </w:rPr>
        <w:t xml:space="preserve"> and </w:t>
      </w:r>
      <w:r w:rsidR="00F95251" w:rsidRPr="006067C8">
        <w:rPr>
          <w:sz w:val="22"/>
        </w:rPr>
        <w:t>Figure 42</w:t>
      </w:r>
      <w:r w:rsidR="001C623D" w:rsidRPr="006067C8">
        <w:rPr>
          <w:sz w:val="22"/>
        </w:rPr>
        <w:t>)</w:t>
      </w:r>
      <w:r w:rsidRPr="006067C8">
        <w:rPr>
          <w:sz w:val="22"/>
        </w:rPr>
        <w:t>.</w:t>
      </w:r>
    </w:p>
    <w:p w14:paraId="6FF9679C" w14:textId="4A3F9640" w:rsidR="0038174A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28896" behindDoc="0" locked="0" layoutInCell="1" allowOverlap="1" wp14:anchorId="0473FB62" wp14:editId="486783E1">
            <wp:simplePos x="0" y="0"/>
            <wp:positionH relativeFrom="column">
              <wp:posOffset>1234440</wp:posOffset>
            </wp:positionH>
            <wp:positionV relativeFrom="paragraph">
              <wp:posOffset>81280</wp:posOffset>
            </wp:positionV>
            <wp:extent cx="899160" cy="228600"/>
            <wp:effectExtent l="0" t="0" r="0" b="0"/>
            <wp:wrapNone/>
            <wp:docPr id="243" name="Picture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12728B08" wp14:editId="4F4C6ED3">
            <wp:extent cx="3398520" cy="982980"/>
            <wp:effectExtent l="0" t="0" r="0" b="7620"/>
            <wp:docPr id="589" name="Picture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20474" t="12261" r="20230" b="68681"/>
                    <a:stretch/>
                  </pic:blipFill>
                  <pic:spPr bwMode="auto">
                    <a:xfrm>
                      <a:off x="0" y="0"/>
                      <a:ext cx="3398520" cy="982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2FBBDA" w14:textId="2776C94E" w:rsidR="00D74BDF" w:rsidRPr="006067C8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4" w:name="_Ref505872835"/>
      <w:r w:rsidRPr="006067C8">
        <w:rPr>
          <w:sz w:val="22"/>
          <w:szCs w:val="22"/>
        </w:rPr>
        <w:t xml:space="preserve">Figure </w:t>
      </w:r>
      <w:bookmarkEnd w:id="134"/>
      <w:r w:rsidR="00F95251" w:rsidRPr="006067C8">
        <w:rPr>
          <w:sz w:val="22"/>
          <w:szCs w:val="22"/>
        </w:rPr>
        <w:t>41.</w:t>
      </w:r>
      <w:r w:rsidRPr="006067C8">
        <w:rPr>
          <w:sz w:val="22"/>
          <w:szCs w:val="22"/>
        </w:rPr>
        <w:t xml:space="preserve"> Notification of the New AT Status - 1st AT</w:t>
      </w:r>
    </w:p>
    <w:p w14:paraId="3DC7D365" w14:textId="7866AFF9" w:rsidR="0038174A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30944" behindDoc="0" locked="0" layoutInCell="1" allowOverlap="1" wp14:anchorId="1679DB32" wp14:editId="7FA8D34E">
            <wp:simplePos x="0" y="0"/>
            <wp:positionH relativeFrom="column">
              <wp:posOffset>1234440</wp:posOffset>
            </wp:positionH>
            <wp:positionV relativeFrom="paragraph">
              <wp:posOffset>92710</wp:posOffset>
            </wp:positionV>
            <wp:extent cx="899160" cy="228600"/>
            <wp:effectExtent l="0" t="0" r="0" b="0"/>
            <wp:wrapNone/>
            <wp:docPr id="244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424461FB" wp14:editId="546F9F0B">
            <wp:extent cx="3413760" cy="1013460"/>
            <wp:effectExtent l="0" t="0" r="0" b="0"/>
            <wp:docPr id="590" name="Picture 5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20341" t="12114" r="20097" b="68238"/>
                    <a:stretch/>
                  </pic:blipFill>
                  <pic:spPr bwMode="auto">
                    <a:xfrm>
                      <a:off x="0" y="0"/>
                      <a:ext cx="3413760" cy="1013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465D55" w14:textId="2852FC22" w:rsidR="00D74BDF" w:rsidRPr="006067C8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5" w:name="_Ref505872844"/>
      <w:r w:rsidRPr="006067C8">
        <w:rPr>
          <w:sz w:val="22"/>
          <w:szCs w:val="22"/>
        </w:rPr>
        <w:t xml:space="preserve">Figure </w:t>
      </w:r>
      <w:bookmarkEnd w:id="135"/>
      <w:r w:rsidR="00F95251" w:rsidRPr="006067C8">
        <w:rPr>
          <w:sz w:val="22"/>
          <w:szCs w:val="22"/>
        </w:rPr>
        <w:t>42.</w:t>
      </w:r>
      <w:r w:rsidRPr="006067C8">
        <w:rPr>
          <w:sz w:val="22"/>
          <w:szCs w:val="22"/>
        </w:rPr>
        <w:t xml:space="preserve"> Notification of the New AT Status - 2nd AT</w:t>
      </w:r>
    </w:p>
    <w:p w14:paraId="4E775620" w14:textId="77777777" w:rsidR="00D74BDF" w:rsidRPr="006067C8" w:rsidRDefault="00D74BDF" w:rsidP="00CB303D">
      <w:pPr>
        <w:spacing w:after="0" w:line="240" w:lineRule="auto"/>
        <w:jc w:val="center"/>
        <w:rPr>
          <w:sz w:val="22"/>
        </w:rPr>
      </w:pPr>
    </w:p>
    <w:p w14:paraId="724C9A56" w14:textId="77777777" w:rsidR="00D74BDF" w:rsidRPr="006067C8" w:rsidRDefault="00D74BDF" w:rsidP="00CB303D">
      <w:pPr>
        <w:spacing w:after="0" w:line="240" w:lineRule="auto"/>
        <w:ind w:left="360"/>
        <w:rPr>
          <w:b/>
          <w:bCs/>
          <w:sz w:val="22"/>
        </w:rPr>
      </w:pPr>
      <w:r w:rsidRPr="006067C8">
        <w:rPr>
          <w:b/>
          <w:bCs/>
          <w:sz w:val="22"/>
        </w:rPr>
        <w:t>Further Possible Scenario Validation of Constraints:</w:t>
      </w:r>
    </w:p>
    <w:p w14:paraId="7FC9C03C" w14:textId="674266FC" w:rsidR="00D74BDF" w:rsidRPr="006067C8" w:rsidRDefault="00D74BDF" w:rsidP="00CB303D">
      <w:pPr>
        <w:pStyle w:val="ListParagraph"/>
        <w:numPr>
          <w:ilvl w:val="0"/>
          <w:numId w:val="32"/>
        </w:numPr>
        <w:spacing w:after="0" w:line="240" w:lineRule="auto"/>
        <w:rPr>
          <w:sz w:val="22"/>
        </w:rPr>
      </w:pPr>
      <w:r w:rsidRPr="006067C8">
        <w:rPr>
          <w:sz w:val="22"/>
        </w:rPr>
        <w:t xml:space="preserve">If </w:t>
      </w:r>
      <w:r w:rsidR="001C623D" w:rsidRPr="006067C8">
        <w:rPr>
          <w:sz w:val="22"/>
        </w:rPr>
        <w:t>the c</w:t>
      </w:r>
      <w:r w:rsidRPr="006067C8">
        <w:rPr>
          <w:sz w:val="22"/>
        </w:rPr>
        <w:t>ustomer change AT of a Complete user story, its state will return back to ‘Waiting for AT’</w:t>
      </w:r>
      <w:r w:rsidR="001C623D" w:rsidRPr="006067C8">
        <w:rPr>
          <w:sz w:val="22"/>
        </w:rPr>
        <w:t xml:space="preserve"> as shown in the below code:</w:t>
      </w:r>
    </w:p>
    <w:p w14:paraId="01A45AE2" w14:textId="7975B7E5" w:rsidR="007340D5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w:lastRenderedPageBreak/>
        <mc:AlternateContent>
          <mc:Choice Requires="wps">
            <w:drawing>
              <wp:inline distT="0" distB="0" distL="0" distR="0" wp14:anchorId="59354010" wp14:editId="61CCA7F2">
                <wp:extent cx="5731510" cy="1490133"/>
                <wp:effectExtent l="0" t="0" r="21590" b="15240"/>
                <wp:docPr id="566" name="Text Box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490133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59936DB" w14:textId="77777777" w:rsidR="00AD24D5" w:rsidRPr="0083079C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//Validate US state</w:t>
                            </w:r>
                          </w:p>
                          <w:p w14:paraId="61DA310B" w14:textId="77777777" w:rsidR="00AD24D5" w:rsidRPr="0083079C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$us["State"] == "Complete") {</w:t>
                            </w:r>
                          </w:p>
                          <w:p w14:paraId="0A9869C3" w14:textId="77777777" w:rsidR="00AD24D5" w:rsidRPr="0083079C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proofErr w:type="spellStart"/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changeStateUS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(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storyID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, 'Waiting for AT');</w:t>
                            </w:r>
                          </w:p>
                          <w:p w14:paraId="141E0D7F" w14:textId="77777777" w:rsidR="00AD24D5" w:rsidRPr="0083079C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User Story state becomes 'Waiting for AT' now &lt;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br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&gt;";</w:t>
                            </w:r>
                          </w:p>
                          <w:p w14:paraId="5FF888B1" w14:textId="77777777" w:rsidR="00AD24D5" w:rsidRPr="0083079C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</w:t>
                            </w: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echo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"&lt;script type='text/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javascript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'&gt;alert('$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');&lt;/script&gt;";</w:t>
                            </w:r>
                          </w:p>
                          <w:p w14:paraId="5CA0DA0C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} </w:t>
                            </w:r>
                          </w:p>
                          <w:p w14:paraId="21D9DFD8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9354010" id="Text Box 566" o:spid="_x0000_s1053" type="#_x0000_t202" style="width:451.3pt;height:11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" fillcolor="#d9e2f3 [664]" strokeweight=".5pt">
                <v:textbox>
                  <w:txbxContent>
                    <w:p w14:paraId="059936DB" w14:textId="77777777" w:rsidR="00AD24D5" w:rsidRPr="0083079C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//Validate US state</w:t>
                      </w:r>
                    </w:p>
                    <w:p w14:paraId="61DA310B" w14:textId="77777777" w:rsidR="00AD24D5" w:rsidRPr="0083079C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($us["State"] == "Complete") {</w:t>
                      </w:r>
                    </w:p>
                    <w:p w14:paraId="0A9869C3" w14:textId="77777777" w:rsidR="00AD24D5" w:rsidRPr="0083079C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proofErr w:type="spellStart"/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changeStateUS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(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storyID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, 'Waiting for AT');</w:t>
                      </w:r>
                    </w:p>
                    <w:p w14:paraId="141E0D7F" w14:textId="77777777" w:rsidR="00AD24D5" w:rsidRPr="0083079C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= "User Story state becomes 'Waiting for AT' now &lt;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br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&gt;";</w:t>
                      </w:r>
                    </w:p>
                    <w:p w14:paraId="5FF888B1" w14:textId="77777777" w:rsidR="00AD24D5" w:rsidRPr="0083079C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 </w:t>
                      </w: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echo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"&lt;script type='text/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javascript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'&gt;alert('$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');&lt;/script&gt;";</w:t>
                      </w:r>
                    </w:p>
                    <w:p w14:paraId="5CA0DA0C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} </w:t>
                      </w:r>
                    </w:p>
                    <w:p w14:paraId="21D9DFD8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AB7A31A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</w:p>
    <w:p w14:paraId="5A2C3C3D" w14:textId="6417FDC2" w:rsidR="00D74BDF" w:rsidRDefault="00D74BDF" w:rsidP="00CB303D">
      <w:pPr>
        <w:pStyle w:val="ListParagraph"/>
        <w:numPr>
          <w:ilvl w:val="0"/>
          <w:numId w:val="32"/>
        </w:numPr>
        <w:spacing w:after="0" w:line="240" w:lineRule="auto"/>
        <w:rPr>
          <w:sz w:val="22"/>
        </w:rPr>
      </w:pPr>
      <w:r w:rsidRPr="006067C8">
        <w:rPr>
          <w:sz w:val="22"/>
        </w:rPr>
        <w:t xml:space="preserve">If </w:t>
      </w:r>
      <w:r w:rsidR="001C623D" w:rsidRPr="006067C8">
        <w:rPr>
          <w:sz w:val="22"/>
        </w:rPr>
        <w:t xml:space="preserve">the </w:t>
      </w:r>
      <w:r w:rsidRPr="006067C8">
        <w:rPr>
          <w:sz w:val="22"/>
        </w:rPr>
        <w:t>customer tr</w:t>
      </w:r>
      <w:r w:rsidR="001C623D" w:rsidRPr="006067C8">
        <w:rPr>
          <w:sz w:val="22"/>
        </w:rPr>
        <w:t>ies</w:t>
      </w:r>
      <w:r w:rsidRPr="006067C8">
        <w:rPr>
          <w:sz w:val="22"/>
        </w:rPr>
        <w:t xml:space="preserve"> to run acceptance test of an active user story which is not ready for AT yet </w:t>
      </w:r>
      <w:r w:rsidR="001C623D" w:rsidRPr="006067C8">
        <w:rPr>
          <w:sz w:val="22"/>
        </w:rPr>
        <w:t>(</w:t>
      </w:r>
      <w:r w:rsidR="00F95251" w:rsidRPr="006067C8">
        <w:rPr>
          <w:sz w:val="22"/>
        </w:rPr>
        <w:t>Figure 43</w:t>
      </w:r>
      <w:r w:rsidR="001C623D" w:rsidRPr="006067C8">
        <w:rPr>
          <w:sz w:val="22"/>
        </w:rPr>
        <w:t xml:space="preserve">), the </w:t>
      </w:r>
      <w:r w:rsidRPr="006067C8">
        <w:rPr>
          <w:sz w:val="22"/>
        </w:rPr>
        <w:t>system will not allow the AT run</w:t>
      </w:r>
      <w:r w:rsidR="001C623D" w:rsidRPr="006067C8">
        <w:rPr>
          <w:sz w:val="22"/>
        </w:rPr>
        <w:t xml:space="preserve"> as shown in the below code and a notification will be given (</w:t>
      </w:r>
      <w:r w:rsidR="00F95251" w:rsidRPr="006067C8">
        <w:rPr>
          <w:sz w:val="22"/>
        </w:rPr>
        <w:t>Figure 44</w:t>
      </w:r>
      <w:r w:rsidR="001C623D" w:rsidRPr="006067C8">
        <w:rPr>
          <w:sz w:val="22"/>
        </w:rPr>
        <w:t>):</w:t>
      </w:r>
    </w:p>
    <w:p w14:paraId="2D8048D5" w14:textId="77777777" w:rsidR="006067C8" w:rsidRPr="006067C8" w:rsidRDefault="006067C8" w:rsidP="00CB303D">
      <w:pPr>
        <w:pStyle w:val="ListParagraph"/>
        <w:numPr>
          <w:ilvl w:val="0"/>
          <w:numId w:val="32"/>
        </w:numPr>
        <w:spacing w:after="0" w:line="240" w:lineRule="auto"/>
        <w:rPr>
          <w:sz w:val="22"/>
        </w:rPr>
      </w:pPr>
    </w:p>
    <w:p w14:paraId="6E0FCECB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4E7AB6F1" wp14:editId="69DD04E8">
                <wp:extent cx="5731510" cy="1236133"/>
                <wp:effectExtent l="0" t="0" r="21590" b="21590"/>
                <wp:docPr id="567" name="Text Box 5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236133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E6D2102" w14:textId="77777777" w:rsidR="00AD24D5" w:rsidRPr="0083079C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>else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if ($us["State"] != "Waiting for AT") { // all other cases</w:t>
                            </w:r>
                          </w:p>
                          <w:p w14:paraId="7B9824C3" w14:textId="77777777" w:rsidR="00AD24D5" w:rsidRPr="003F1CBA" w:rsidRDefault="00AD24D5" w:rsidP="00F770BD">
                            <w:pPr>
                              <w:spacing w:after="0" w:line="360" w:lineRule="auto"/>
                              <w:ind w:left="528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3F1CBA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3F1CBA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3F1CBA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US is not ready for AT yet, check later and you will be notified when it is ready.</w:t>
                            </w:r>
                            <w:proofErr w:type="gramStart"/>
                            <w:r w:rsidRPr="003F1CBA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16C74148" w14:textId="77777777" w:rsidR="00AD24D5" w:rsidRPr="0083079C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 </w:t>
                            </w:r>
                            <w:proofErr w:type="gram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echo</w:t>
                            </w:r>
                            <w:proofErr w:type="gram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"&lt;script type='text/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javascript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'&gt;alert('$</w:t>
                            </w:r>
                            <w:proofErr w:type="spellStart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');&lt;/script&gt;";</w:t>
                            </w:r>
                          </w:p>
                          <w:p w14:paraId="7520251E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83079C"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E7AB6F1" id="Text Box 567" o:spid="_x0000_s1054" type="#_x0000_t202" style="width:451.3pt;height:9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" fillcolor="#d9e2f3 [664]" strokeweight=".5pt">
                <v:textbox>
                  <w:txbxContent>
                    <w:p w14:paraId="3E6D2102" w14:textId="77777777" w:rsidR="00AD24D5" w:rsidRPr="0083079C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>
                        <w:rPr>
                          <w:rFonts w:ascii="Courier New" w:hAnsi="Courier New" w:cs="Courier New"/>
                          <w:sz w:val="22"/>
                        </w:rPr>
                        <w:t>else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if ($us["State"] != "Waiting for AT") { // all other cases</w:t>
                      </w:r>
                    </w:p>
                    <w:p w14:paraId="7B9824C3" w14:textId="77777777" w:rsidR="00AD24D5" w:rsidRPr="003F1CBA" w:rsidRDefault="00AD24D5" w:rsidP="00F770BD">
                      <w:pPr>
                        <w:spacing w:after="0" w:line="360" w:lineRule="auto"/>
                        <w:ind w:left="528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3F1CBA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3F1CBA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3F1CBA">
                        <w:rPr>
                          <w:rFonts w:ascii="Courier New" w:hAnsi="Courier New" w:cs="Courier New"/>
                          <w:sz w:val="22"/>
                        </w:rPr>
                        <w:t xml:space="preserve"> = "US is not ready for AT yet, check later and you will be notified when it is ready.</w:t>
                      </w:r>
                      <w:proofErr w:type="gramStart"/>
                      <w:r w:rsidRPr="003F1CBA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16C74148" w14:textId="77777777" w:rsidR="00AD24D5" w:rsidRPr="0083079C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 </w:t>
                      </w:r>
                      <w:proofErr w:type="gram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echo</w:t>
                      </w:r>
                      <w:proofErr w:type="gram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 xml:space="preserve"> "&lt;script type='text/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javascript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'&gt;alert('$</w:t>
                      </w:r>
                      <w:proofErr w:type="spellStart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');&lt;/script&gt;";</w:t>
                      </w:r>
                    </w:p>
                    <w:p w14:paraId="7520251E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83079C"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F7D2B64" w14:textId="77777777" w:rsidR="00D74BDF" w:rsidRDefault="00D74BDF" w:rsidP="00CB303D">
      <w:pPr>
        <w:spacing w:after="0" w:line="240" w:lineRule="auto"/>
        <w:jc w:val="left"/>
        <w:rPr>
          <w:sz w:val="22"/>
        </w:rPr>
      </w:pPr>
    </w:p>
    <w:p w14:paraId="2D76D0E6" w14:textId="77777777" w:rsidR="006067C8" w:rsidRPr="006067C8" w:rsidRDefault="006067C8" w:rsidP="00CB303D">
      <w:pPr>
        <w:spacing w:after="0" w:line="240" w:lineRule="auto"/>
        <w:jc w:val="left"/>
        <w:rPr>
          <w:sz w:val="22"/>
        </w:rPr>
      </w:pPr>
    </w:p>
    <w:p w14:paraId="4693D999" w14:textId="7248BBD4" w:rsidR="0038174A" w:rsidRPr="006067C8" w:rsidRDefault="00BD6C60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38112" behindDoc="0" locked="0" layoutInCell="1" allowOverlap="1" wp14:anchorId="20E9E9DD" wp14:editId="099685C2">
            <wp:simplePos x="0" y="0"/>
            <wp:positionH relativeFrom="column">
              <wp:posOffset>146050</wp:posOffset>
            </wp:positionH>
            <wp:positionV relativeFrom="paragraph">
              <wp:posOffset>2847340</wp:posOffset>
            </wp:positionV>
            <wp:extent cx="161290" cy="1466850"/>
            <wp:effectExtent l="0" t="0" r="0" b="0"/>
            <wp:wrapNone/>
            <wp:docPr id="255" name="Picture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5" t="67759" r="96410" b="2472"/>
                    <a:stretch/>
                  </pic:blipFill>
                  <pic:spPr bwMode="auto">
                    <a:xfrm>
                      <a:off x="0" y="0"/>
                      <a:ext cx="161290" cy="146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74BDF" w:rsidRPr="006067C8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334D8C2" wp14:editId="733E5698">
                <wp:simplePos x="0" y="0"/>
                <wp:positionH relativeFrom="margin">
                  <wp:posOffset>2332355</wp:posOffset>
                </wp:positionH>
                <wp:positionV relativeFrom="paragraph">
                  <wp:posOffset>3672840</wp:posOffset>
                </wp:positionV>
                <wp:extent cx="899160" cy="297180"/>
                <wp:effectExtent l="0" t="0" r="15240" b="26670"/>
                <wp:wrapNone/>
                <wp:docPr id="568" name="Rectangle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9160" cy="297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7BA3448F" id="Rectangle 568" o:spid="_x0000_s1026" style="position:absolute;margin-left:183.65pt;margin-top:289.2pt;width:70.8pt;height:23.4pt;z-index:25169920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" filled="f" strokecolor="#c00000" strokeweight="1.5pt">
                <w10:wrap anchorx="margin"/>
              </v:rect>
            </w:pict>
          </mc:Fallback>
        </mc:AlternateContent>
      </w:r>
      <w:r w:rsidRPr="006067C8">
        <w:rPr>
          <w:noProof/>
          <w:sz w:val="22"/>
        </w:rPr>
        <w:drawing>
          <wp:inline distT="0" distB="0" distL="0" distR="0" wp14:anchorId="1CF5ABE6" wp14:editId="361C79F1">
            <wp:extent cx="5731510" cy="4411980"/>
            <wp:effectExtent l="0" t="0" r="2540" b="7620"/>
            <wp:docPr id="254" name="Picture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931" t="12993" r="-931" b="-466"/>
                    <a:stretch/>
                  </pic:blipFill>
                  <pic:spPr bwMode="auto">
                    <a:xfrm>
                      <a:off x="0" y="0"/>
                      <a:ext cx="5731510" cy="44119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F6A007" w14:textId="012E815D" w:rsidR="00D74BDF" w:rsidRPr="006067C8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6" w:name="_Ref505872949"/>
      <w:r w:rsidRPr="006067C8">
        <w:rPr>
          <w:sz w:val="22"/>
          <w:szCs w:val="22"/>
        </w:rPr>
        <w:t xml:space="preserve">Figure </w:t>
      </w:r>
      <w:bookmarkEnd w:id="136"/>
      <w:r w:rsidR="00F95251" w:rsidRPr="006067C8">
        <w:rPr>
          <w:sz w:val="22"/>
          <w:szCs w:val="22"/>
        </w:rPr>
        <w:t>43.</w:t>
      </w:r>
      <w:r w:rsidRPr="006067C8">
        <w:rPr>
          <w:sz w:val="22"/>
          <w:szCs w:val="22"/>
        </w:rPr>
        <w:t xml:space="preserve"> List of USs Showing the ‘Waiting for Implementation’ State</w:t>
      </w:r>
    </w:p>
    <w:p w14:paraId="0881AEE0" w14:textId="13472244" w:rsidR="0038174A" w:rsidRPr="006067C8" w:rsidRDefault="0038174A" w:rsidP="00CB303D">
      <w:pPr>
        <w:spacing w:after="0" w:line="240" w:lineRule="auto"/>
        <w:rPr>
          <w:sz w:val="22"/>
        </w:rPr>
      </w:pPr>
    </w:p>
    <w:p w14:paraId="12E2AF5C" w14:textId="2AFA33EA" w:rsidR="0038174A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lastRenderedPageBreak/>
        <w:drawing>
          <wp:anchor distT="0" distB="0" distL="114300" distR="114300" simplePos="0" relativeHeight="251732992" behindDoc="0" locked="0" layoutInCell="1" allowOverlap="1" wp14:anchorId="73DAA313" wp14:editId="6C7C4CEA">
            <wp:simplePos x="0" y="0"/>
            <wp:positionH relativeFrom="column">
              <wp:posOffset>1219200</wp:posOffset>
            </wp:positionH>
            <wp:positionV relativeFrom="paragraph">
              <wp:posOffset>121920</wp:posOffset>
            </wp:positionV>
            <wp:extent cx="899160" cy="228600"/>
            <wp:effectExtent l="0" t="0" r="0" b="0"/>
            <wp:wrapNone/>
            <wp:docPr id="252" name="Picture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19E7267E" wp14:editId="53BC79BA">
            <wp:extent cx="3459480" cy="1165860"/>
            <wp:effectExtent l="0" t="0" r="7620" b="0"/>
            <wp:docPr id="592" name="Picture 5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20075" t="16035" r="19566" b="53299"/>
                    <a:stretch/>
                  </pic:blipFill>
                  <pic:spPr bwMode="auto">
                    <a:xfrm>
                      <a:off x="0" y="0"/>
                      <a:ext cx="3459480" cy="1165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43C3F8" w14:textId="677C6E13" w:rsidR="00D74BDF" w:rsidRPr="006067C8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7" w:name="_Ref505872996"/>
      <w:r w:rsidRPr="006067C8">
        <w:rPr>
          <w:sz w:val="22"/>
          <w:szCs w:val="22"/>
        </w:rPr>
        <w:t xml:space="preserve">Figure </w:t>
      </w:r>
      <w:bookmarkEnd w:id="137"/>
      <w:r w:rsidR="00F95251" w:rsidRPr="006067C8">
        <w:rPr>
          <w:sz w:val="22"/>
          <w:szCs w:val="22"/>
        </w:rPr>
        <w:t>44.</w:t>
      </w:r>
      <w:r w:rsidRPr="006067C8">
        <w:rPr>
          <w:sz w:val="22"/>
          <w:szCs w:val="22"/>
        </w:rPr>
        <w:t xml:space="preserve">  US Validation and Notification When Try to Make ATs for Incomplete US</w:t>
      </w:r>
    </w:p>
    <w:p w14:paraId="34C1BB50" w14:textId="77777777" w:rsidR="00D74BDF" w:rsidRPr="006067C8" w:rsidRDefault="00D74BDF" w:rsidP="00CB303D">
      <w:pPr>
        <w:spacing w:after="0" w:line="240" w:lineRule="auto"/>
        <w:ind w:left="360"/>
        <w:rPr>
          <w:b/>
          <w:bCs/>
          <w:sz w:val="22"/>
        </w:rPr>
      </w:pPr>
    </w:p>
    <w:p w14:paraId="073BCB13" w14:textId="1868904E" w:rsidR="00D74BDF" w:rsidRPr="006067C8" w:rsidRDefault="00D74BDF" w:rsidP="00CB303D">
      <w:pPr>
        <w:spacing w:after="0" w:line="240" w:lineRule="auto"/>
        <w:ind w:left="360"/>
        <w:rPr>
          <w:b/>
          <w:bCs/>
          <w:sz w:val="22"/>
        </w:rPr>
      </w:pPr>
      <w:r w:rsidRPr="006067C8">
        <w:rPr>
          <w:b/>
          <w:bCs/>
          <w:sz w:val="22"/>
        </w:rPr>
        <w:t>Further Possible Delay Detection:</w:t>
      </w:r>
    </w:p>
    <w:p w14:paraId="1BEA57AB" w14:textId="7F107531" w:rsidR="00D74BDF" w:rsidRPr="006067C8" w:rsidRDefault="00D74BDF" w:rsidP="00CB303D">
      <w:pPr>
        <w:pStyle w:val="ListParagraph"/>
        <w:numPr>
          <w:ilvl w:val="0"/>
          <w:numId w:val="32"/>
        </w:numPr>
        <w:spacing w:after="0" w:line="240" w:lineRule="auto"/>
        <w:rPr>
          <w:sz w:val="22"/>
        </w:rPr>
      </w:pPr>
      <w:r w:rsidRPr="006067C8">
        <w:rPr>
          <w:sz w:val="22"/>
        </w:rPr>
        <w:t xml:space="preserve">If </w:t>
      </w:r>
      <w:r w:rsidR="001C623D" w:rsidRPr="006067C8">
        <w:rPr>
          <w:sz w:val="22"/>
        </w:rPr>
        <w:t xml:space="preserve">the </w:t>
      </w:r>
      <w:r w:rsidRPr="006067C8">
        <w:rPr>
          <w:sz w:val="22"/>
        </w:rPr>
        <w:t>customer change AT</w:t>
      </w:r>
      <w:r w:rsidR="001C623D" w:rsidRPr="006067C8">
        <w:rPr>
          <w:sz w:val="22"/>
        </w:rPr>
        <w:t xml:space="preserve"> status</w:t>
      </w:r>
      <w:r w:rsidRPr="006067C8">
        <w:rPr>
          <w:sz w:val="22"/>
        </w:rPr>
        <w:t xml:space="preserve"> which is already </w:t>
      </w:r>
      <w:r w:rsidR="001C623D" w:rsidRPr="006067C8">
        <w:rPr>
          <w:sz w:val="22"/>
        </w:rPr>
        <w:t>‘</w:t>
      </w:r>
      <w:r w:rsidRPr="006067C8">
        <w:rPr>
          <w:sz w:val="22"/>
        </w:rPr>
        <w:t>Pass</w:t>
      </w:r>
      <w:r w:rsidR="001C623D" w:rsidRPr="006067C8">
        <w:rPr>
          <w:sz w:val="22"/>
        </w:rPr>
        <w:t>’</w:t>
      </w:r>
      <w:r w:rsidRPr="006067C8">
        <w:rPr>
          <w:sz w:val="22"/>
        </w:rPr>
        <w:t xml:space="preserve"> to </w:t>
      </w:r>
      <w:r w:rsidR="001C623D" w:rsidRPr="006067C8">
        <w:rPr>
          <w:sz w:val="22"/>
        </w:rPr>
        <w:t>‘</w:t>
      </w:r>
      <w:r w:rsidRPr="006067C8">
        <w:rPr>
          <w:sz w:val="22"/>
        </w:rPr>
        <w:t>Fail</w:t>
      </w:r>
      <w:r w:rsidR="001C623D" w:rsidRPr="006067C8">
        <w:rPr>
          <w:sz w:val="22"/>
        </w:rPr>
        <w:t>’, this action may cause a delay and he will be notified about this (</w:t>
      </w:r>
      <w:r w:rsidR="00F95251" w:rsidRPr="006067C8">
        <w:rPr>
          <w:sz w:val="22"/>
        </w:rPr>
        <w:t>Figure 45</w:t>
      </w:r>
      <w:r w:rsidR="001C623D" w:rsidRPr="006067C8">
        <w:rPr>
          <w:sz w:val="22"/>
        </w:rPr>
        <w:t>)</w:t>
      </w:r>
      <w:r w:rsidRPr="006067C8">
        <w:rPr>
          <w:sz w:val="22"/>
        </w:rPr>
        <w:t>:</w:t>
      </w:r>
    </w:p>
    <w:p w14:paraId="6D68E2D3" w14:textId="60BF5FB2" w:rsidR="0038174A" w:rsidRPr="006067C8" w:rsidRDefault="00A26225" w:rsidP="00CB303D">
      <w:pPr>
        <w:keepNext/>
        <w:spacing w:after="0" w:line="240" w:lineRule="auto"/>
        <w:jc w:val="center"/>
        <w:rPr>
          <w:sz w:val="22"/>
        </w:rPr>
      </w:pPr>
      <w:r w:rsidRPr="006067C8">
        <w:rPr>
          <w:noProof/>
          <w:sz w:val="22"/>
        </w:rPr>
        <w:drawing>
          <wp:anchor distT="0" distB="0" distL="114300" distR="114300" simplePos="0" relativeHeight="251735040" behindDoc="0" locked="0" layoutInCell="1" allowOverlap="1" wp14:anchorId="28C71FAF" wp14:editId="553931E2">
            <wp:simplePos x="0" y="0"/>
            <wp:positionH relativeFrom="column">
              <wp:posOffset>1249680</wp:posOffset>
            </wp:positionH>
            <wp:positionV relativeFrom="paragraph">
              <wp:posOffset>123190</wp:posOffset>
            </wp:positionV>
            <wp:extent cx="899160" cy="228600"/>
            <wp:effectExtent l="0" t="0" r="0" b="0"/>
            <wp:wrapNone/>
            <wp:docPr id="253" name="Picture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942" t="11561" r="41370" b="84542"/>
                    <a:stretch/>
                  </pic:blipFill>
                  <pic:spPr bwMode="auto">
                    <a:xfrm>
                      <a:off x="0" y="0"/>
                      <a:ext cx="899160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74BDF" w:rsidRPr="006067C8">
        <w:rPr>
          <w:noProof/>
          <w:sz w:val="22"/>
        </w:rPr>
        <w:drawing>
          <wp:inline distT="0" distB="0" distL="0" distR="0" wp14:anchorId="0096B921" wp14:editId="3148D153">
            <wp:extent cx="3390900" cy="1005840"/>
            <wp:effectExtent l="0" t="0" r="0" b="3810"/>
            <wp:docPr id="593" name="Picture 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20341" t="12113" r="20497" b="68387"/>
                    <a:stretch/>
                  </pic:blipFill>
                  <pic:spPr bwMode="auto">
                    <a:xfrm>
                      <a:off x="0" y="0"/>
                      <a:ext cx="3390900" cy="10058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3204B4" w14:textId="33E8C417" w:rsidR="00D74BDF" w:rsidRPr="006067C8" w:rsidRDefault="0038174A" w:rsidP="00CB303D">
      <w:pPr>
        <w:pStyle w:val="Caption"/>
        <w:spacing w:line="240" w:lineRule="auto"/>
        <w:rPr>
          <w:sz w:val="22"/>
          <w:szCs w:val="22"/>
        </w:rPr>
      </w:pPr>
      <w:bookmarkStart w:id="138" w:name="_Ref505873064"/>
      <w:r w:rsidRPr="006067C8">
        <w:rPr>
          <w:sz w:val="22"/>
          <w:szCs w:val="22"/>
        </w:rPr>
        <w:t xml:space="preserve">Figure </w:t>
      </w:r>
      <w:bookmarkEnd w:id="138"/>
      <w:r w:rsidR="00F95251" w:rsidRPr="006067C8">
        <w:rPr>
          <w:sz w:val="22"/>
          <w:szCs w:val="22"/>
        </w:rPr>
        <w:t>45.</w:t>
      </w:r>
      <w:r w:rsidRPr="006067C8">
        <w:rPr>
          <w:sz w:val="22"/>
          <w:szCs w:val="22"/>
        </w:rPr>
        <w:t xml:space="preserve"> Notification about a Possible Delay Detection</w:t>
      </w:r>
    </w:p>
    <w:p w14:paraId="4F4EC1F3" w14:textId="77777777" w:rsidR="001C623D" w:rsidRPr="006067C8" w:rsidRDefault="001C623D" w:rsidP="00CB303D">
      <w:pPr>
        <w:pStyle w:val="ListParagraph"/>
        <w:spacing w:after="0" w:line="240" w:lineRule="auto"/>
        <w:rPr>
          <w:sz w:val="22"/>
        </w:rPr>
      </w:pPr>
    </w:p>
    <w:p w14:paraId="01EB2F1B" w14:textId="6AACB80D" w:rsidR="00D74BDF" w:rsidRPr="006067C8" w:rsidRDefault="001C623D" w:rsidP="00CB303D">
      <w:pPr>
        <w:pStyle w:val="ListParagraph"/>
        <w:numPr>
          <w:ilvl w:val="0"/>
          <w:numId w:val="32"/>
        </w:numPr>
        <w:spacing w:after="0" w:line="240" w:lineRule="auto"/>
        <w:rPr>
          <w:sz w:val="22"/>
        </w:rPr>
      </w:pPr>
      <w:r w:rsidRPr="006067C8">
        <w:rPr>
          <w:sz w:val="22"/>
        </w:rPr>
        <w:t>The SQL statement that check the possible consequences of changing the status of a ‘Pass’ acceptance test again to ‘Fail’ is given in the code below:</w:t>
      </w:r>
    </w:p>
    <w:p w14:paraId="367ADDC0" w14:textId="77777777" w:rsidR="00D74BDF" w:rsidRPr="006067C8" w:rsidRDefault="00D74BDF" w:rsidP="00CB303D">
      <w:pPr>
        <w:spacing w:after="0" w:line="240" w:lineRule="auto"/>
        <w:jc w:val="left"/>
        <w:rPr>
          <w:sz w:val="22"/>
        </w:rPr>
      </w:pPr>
      <w:r w:rsidRPr="006067C8">
        <w:rPr>
          <w:noProof/>
          <w:sz w:val="22"/>
        </w:rPr>
        <mc:AlternateContent>
          <mc:Choice Requires="wps">
            <w:drawing>
              <wp:inline distT="0" distB="0" distL="0" distR="0" wp14:anchorId="519328AE" wp14:editId="4D8A4205">
                <wp:extent cx="5731510" cy="1439333"/>
                <wp:effectExtent l="0" t="0" r="21590" b="27940"/>
                <wp:docPr id="569" name="Text Box 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0" cy="1439333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D3CF86A" w14:textId="77777777" w:rsidR="00AD24D5" w:rsidRPr="00135271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proofErr w:type="gram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if</w:t>
                            </w:r>
                            <w:proofErr w:type="gram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($</w:t>
                            </w:r>
                            <w:proofErr w:type="spell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previousATStatus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= "Pass" &amp;&amp; $status == "Fail") {</w:t>
                            </w:r>
                          </w:p>
                          <w:p w14:paraId="5712F8E9" w14:textId="77777777" w:rsidR="00AD24D5" w:rsidRPr="00135271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= "$</w:t>
                            </w:r>
                            <w:proofErr w:type="spell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atName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status has been changed from Pass to Fail which may cause a delay.</w:t>
                            </w:r>
                            <w:proofErr w:type="gram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";</w:t>
                            </w:r>
                            <w:proofErr w:type="gramEnd"/>
                          </w:p>
                          <w:p w14:paraId="0DE3ECF9" w14:textId="77777777" w:rsidR="00AD24D5" w:rsidRPr="00135271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 </w:t>
                            </w:r>
                            <w:proofErr w:type="gram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echo</w:t>
                            </w:r>
                            <w:proofErr w:type="gram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"&lt;script type='text/</w:t>
                            </w:r>
                            <w:proofErr w:type="spell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javascript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'&gt;alert('$</w:t>
                            </w:r>
                            <w:proofErr w:type="spell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');&lt;/script&gt;";</w:t>
                            </w:r>
                          </w:p>
                          <w:p w14:paraId="7C06B644" w14:textId="77777777" w:rsidR="00AD24D5" w:rsidRPr="00135271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 </w:t>
                            </w:r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notifyPM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(</w:t>
                            </w:r>
                            <w:proofErr w:type="gram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$</w:t>
                            </w:r>
                            <w:proofErr w:type="spell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releaseID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, "AT Fail after Pass", $</w:t>
                            </w:r>
                            <w:proofErr w:type="spellStart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msg</w:t>
                            </w:r>
                            <w:proofErr w:type="spellEnd"/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);</w:t>
                            </w:r>
                          </w:p>
                          <w:p w14:paraId="288B362E" w14:textId="77777777" w:rsidR="00AD24D5" w:rsidRPr="00F5554D" w:rsidRDefault="00AD24D5" w:rsidP="00F770BD">
                            <w:pPr>
                              <w:spacing w:after="0" w:line="360" w:lineRule="auto"/>
                              <w:jc w:val="left"/>
                              <w:rPr>
                                <w:rFonts w:ascii="Courier New" w:hAnsi="Courier New" w:cs="Courier New"/>
                                <w:sz w:val="22"/>
                              </w:rPr>
                            </w:pPr>
                            <w:r w:rsidRPr="00135271">
                              <w:rPr>
                                <w:rFonts w:ascii="Courier New" w:hAnsi="Courier New" w:cs="Courier New"/>
                                <w:sz w:val="22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19328AE" id="Text Box 569" o:spid="_x0000_s1055" type="#_x0000_t202" style="width:451.3pt;height:11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" fillcolor="#d9e2f3 [664]" strokeweight=".5pt">
                <v:textbox>
                  <w:txbxContent>
                    <w:p w14:paraId="6D3CF86A" w14:textId="77777777" w:rsidR="00AD24D5" w:rsidRPr="00135271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proofErr w:type="gram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if</w:t>
                      </w:r>
                      <w:proofErr w:type="gram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 xml:space="preserve"> ($</w:t>
                      </w:r>
                      <w:proofErr w:type="spell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previousATStatus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 xml:space="preserve"> == "Pass" &amp;&amp; $status == "Fail") {</w:t>
                      </w:r>
                    </w:p>
                    <w:p w14:paraId="5712F8E9" w14:textId="77777777" w:rsidR="00AD24D5" w:rsidRPr="00135271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 xml:space="preserve"> = "$</w:t>
                      </w:r>
                      <w:proofErr w:type="spell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atName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 xml:space="preserve"> status has been changed from Pass to Fail which may cause a delay.</w:t>
                      </w:r>
                      <w:proofErr w:type="gram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";</w:t>
                      </w:r>
                      <w:proofErr w:type="gramEnd"/>
                    </w:p>
                    <w:p w14:paraId="0DE3ECF9" w14:textId="77777777" w:rsidR="00AD24D5" w:rsidRPr="00135271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 </w:t>
                      </w:r>
                      <w:proofErr w:type="gram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echo</w:t>
                      </w:r>
                      <w:proofErr w:type="gram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 xml:space="preserve"> "&lt;script type='text/</w:t>
                      </w:r>
                      <w:proofErr w:type="spell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javascript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'&gt;alert('$</w:t>
                      </w:r>
                      <w:proofErr w:type="spell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');&lt;/script&gt;";</w:t>
                      </w:r>
                    </w:p>
                    <w:p w14:paraId="7C06B644" w14:textId="77777777" w:rsidR="00AD24D5" w:rsidRPr="00135271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>
                        <w:rPr>
                          <w:rFonts w:ascii="Courier New" w:hAnsi="Courier New" w:cs="Courier New"/>
                          <w:sz w:val="22"/>
                        </w:rPr>
                        <w:t xml:space="preserve">  </w:t>
                      </w:r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 xml:space="preserve"> </w:t>
                      </w:r>
                      <w:proofErr w:type="spellStart"/>
                      <w:proofErr w:type="gram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notifyPM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(</w:t>
                      </w:r>
                      <w:proofErr w:type="gram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$</w:t>
                      </w:r>
                      <w:proofErr w:type="spell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releaseID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, "AT Fail after Pass", $</w:t>
                      </w:r>
                      <w:proofErr w:type="spellStart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msg</w:t>
                      </w:r>
                      <w:proofErr w:type="spellEnd"/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);</w:t>
                      </w:r>
                    </w:p>
                    <w:p w14:paraId="288B362E" w14:textId="77777777" w:rsidR="00AD24D5" w:rsidRPr="00F5554D" w:rsidRDefault="00AD24D5" w:rsidP="00F770BD">
                      <w:pPr>
                        <w:spacing w:after="0" w:line="360" w:lineRule="auto"/>
                        <w:jc w:val="left"/>
                        <w:rPr>
                          <w:rFonts w:ascii="Courier New" w:hAnsi="Courier New" w:cs="Courier New"/>
                          <w:sz w:val="22"/>
                        </w:rPr>
                      </w:pPr>
                      <w:r w:rsidRPr="00135271">
                        <w:rPr>
                          <w:rFonts w:ascii="Courier New" w:hAnsi="Courier New" w:cs="Courier New"/>
                          <w:sz w:val="22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sectPr w:rsidR="00D74BDF" w:rsidRPr="006067C8" w:rsidSect="002505BA">
      <w:headerReference w:type="default" r:id="rId53"/>
      <w:headerReference w:type="first" r:id="rId54"/>
      <w:pgSz w:w="11906" w:h="16838" w:code="9"/>
      <w:pgMar w:top="1440" w:right="1440" w:bottom="1440" w:left="1440" w:header="864" w:footer="576" w:gutter="0"/>
      <w:cols w:space="446"/>
      <w:titlePg/>
      <w:docGrid w:linePitch="25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F47FD9" w14:textId="77777777" w:rsidR="005D08B9" w:rsidRDefault="005D08B9" w:rsidP="00E80608">
      <w:pPr>
        <w:spacing w:after="0" w:line="240" w:lineRule="auto"/>
      </w:pPr>
      <w:r>
        <w:separator/>
      </w:r>
    </w:p>
  </w:endnote>
  <w:endnote w:type="continuationSeparator" w:id="0">
    <w:p w14:paraId="0B38F3AA" w14:textId="77777777" w:rsidR="005D08B9" w:rsidRDefault="005D08B9" w:rsidP="00E806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ndale Mono">
    <w:altName w:val="Courier New"/>
    <w:charset w:val="00"/>
    <w:family w:val="modern"/>
    <w:pitch w:val="fixed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9B2DCC" w14:textId="77777777" w:rsidR="005D08B9" w:rsidRDefault="005D08B9" w:rsidP="00E80608">
      <w:pPr>
        <w:spacing w:after="0" w:line="240" w:lineRule="auto"/>
      </w:pPr>
      <w:r>
        <w:separator/>
      </w:r>
    </w:p>
  </w:footnote>
  <w:footnote w:type="continuationSeparator" w:id="0">
    <w:p w14:paraId="7F3637F7" w14:textId="77777777" w:rsidR="005D08B9" w:rsidRDefault="005D08B9" w:rsidP="00E806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B7A442" w14:textId="0A3AC50A" w:rsidR="00AD24D5" w:rsidRPr="006067C8" w:rsidRDefault="00AD24D5" w:rsidP="006067C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EC281E" w14:textId="77777777" w:rsidR="00AD24D5" w:rsidRDefault="00AD24D5">
    <w:pPr>
      <w:pStyle w:val="Header"/>
      <w:jc w:val="right"/>
    </w:pPr>
  </w:p>
  <w:p w14:paraId="79CBC9CE" w14:textId="77777777" w:rsidR="00AD24D5" w:rsidRPr="005B2F82" w:rsidRDefault="00AD24D5" w:rsidP="00F46925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BE6CA7B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00B24B84"/>
    <w:multiLevelType w:val="hybridMultilevel"/>
    <w:tmpl w:val="D7BCD3F2"/>
    <w:lvl w:ilvl="0" w:tplc="89A60AB2">
      <w:start w:val="1"/>
      <w:numFmt w:val="bullet"/>
      <w:pStyle w:val="StyleBodyTextLinespacingDouble1"/>
      <w:lvlText w:val=""/>
      <w:lvlJc w:val="left"/>
      <w:pPr>
        <w:tabs>
          <w:tab w:val="num" w:pos="1325"/>
        </w:tabs>
        <w:ind w:left="1325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>
    <w:nsid w:val="01776481"/>
    <w:multiLevelType w:val="hybridMultilevel"/>
    <w:tmpl w:val="F3800D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C44172"/>
    <w:multiLevelType w:val="hybridMultilevel"/>
    <w:tmpl w:val="0122DB96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7597F19"/>
    <w:multiLevelType w:val="hybridMultilevel"/>
    <w:tmpl w:val="B90C9226"/>
    <w:lvl w:ilvl="0" w:tplc="C23AD1F2">
      <w:start w:val="1"/>
      <w:numFmt w:val="decimal"/>
      <w:lvlText w:val="A.%1."/>
      <w:lvlJc w:val="left"/>
      <w:pPr>
        <w:ind w:left="360" w:hanging="360"/>
      </w:pPr>
      <w:rPr>
        <w:rFonts w:asciiTheme="majorBidi" w:hAnsiTheme="majorBidi" w:cstheme="majorBidi" w:hint="default"/>
        <w:color w:val="000000" w:themeColor="text1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8293697"/>
    <w:multiLevelType w:val="hybridMultilevel"/>
    <w:tmpl w:val="D4B47F8C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8D50531"/>
    <w:multiLevelType w:val="hybridMultilevel"/>
    <w:tmpl w:val="B322C960"/>
    <w:lvl w:ilvl="0" w:tplc="9A343982">
      <w:numFmt w:val="bullet"/>
      <w:lvlText w:val="-"/>
      <w:lvlJc w:val="left"/>
      <w:pPr>
        <w:ind w:left="144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0CB64F5C"/>
    <w:multiLevelType w:val="hybridMultilevel"/>
    <w:tmpl w:val="A1A4B7FA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0D88544B"/>
    <w:multiLevelType w:val="hybridMultilevel"/>
    <w:tmpl w:val="00EA6242"/>
    <w:lvl w:ilvl="0" w:tplc="97169DC6">
      <w:numFmt w:val="bullet"/>
      <w:lvlText w:val="-"/>
      <w:lvlJc w:val="left"/>
      <w:pPr>
        <w:ind w:left="36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0F8D450B"/>
    <w:multiLevelType w:val="hybridMultilevel"/>
    <w:tmpl w:val="077A13B8"/>
    <w:lvl w:ilvl="0" w:tplc="2626F41A"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2626F41A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5213953"/>
    <w:multiLevelType w:val="hybridMultilevel"/>
    <w:tmpl w:val="D78838F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8F944F7"/>
    <w:multiLevelType w:val="hybridMultilevel"/>
    <w:tmpl w:val="D7C8B0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AA012FA"/>
    <w:multiLevelType w:val="hybridMultilevel"/>
    <w:tmpl w:val="A47E036E"/>
    <w:lvl w:ilvl="0" w:tplc="7126275E">
      <w:start w:val="1"/>
      <w:numFmt w:val="decimal"/>
      <w:lvlText w:val="A.2.%1."/>
      <w:lvlJc w:val="left"/>
      <w:pPr>
        <w:ind w:left="360" w:hanging="360"/>
      </w:pPr>
      <w:rPr>
        <w:rFonts w:asciiTheme="majorBidi" w:hAnsiTheme="majorBidi" w:cstheme="majorBidi" w:hint="default"/>
        <w:color w:val="000000" w:themeColor="text1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B8B4F40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4">
    <w:nsid w:val="21F73E98"/>
    <w:multiLevelType w:val="hybridMultilevel"/>
    <w:tmpl w:val="3F307E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201382D"/>
    <w:multiLevelType w:val="hybridMultilevel"/>
    <w:tmpl w:val="E62837B8"/>
    <w:lvl w:ilvl="0" w:tplc="CC683F7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106C71"/>
    <w:multiLevelType w:val="hybridMultilevel"/>
    <w:tmpl w:val="F4C02716"/>
    <w:lvl w:ilvl="0" w:tplc="9A343982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225C5346"/>
    <w:multiLevelType w:val="hybridMultilevel"/>
    <w:tmpl w:val="3B6872A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421397E"/>
    <w:multiLevelType w:val="hybridMultilevel"/>
    <w:tmpl w:val="4606B8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4AC078A"/>
    <w:multiLevelType w:val="hybridMultilevel"/>
    <w:tmpl w:val="E1B45C8A"/>
    <w:lvl w:ilvl="0" w:tplc="97169DC6"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24E22295"/>
    <w:multiLevelType w:val="multilevel"/>
    <w:tmpl w:val="B57ABFFA"/>
    <w:lvl w:ilvl="0">
      <w:start w:val="1"/>
      <w:numFmt w:val="decimal"/>
      <w:pStyle w:val="Appendix2"/>
      <w:lvlText w:val="B.%1."/>
      <w:lvlJc w:val="left"/>
      <w:pPr>
        <w:ind w:left="360" w:hanging="360"/>
      </w:pPr>
      <w:rPr>
        <w:rFonts w:asciiTheme="majorBidi" w:hAnsiTheme="majorBidi" w:cstheme="majorBidi" w:hint="default"/>
        <w:color w:val="000000" w:themeColor="text1"/>
        <w:sz w:val="28"/>
        <w:szCs w:val="28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1">
    <w:nsid w:val="25A7256A"/>
    <w:multiLevelType w:val="hybridMultilevel"/>
    <w:tmpl w:val="1D546D00"/>
    <w:lvl w:ilvl="0" w:tplc="9A343982">
      <w:numFmt w:val="bullet"/>
      <w:lvlText w:val="-"/>
      <w:lvlJc w:val="left"/>
      <w:pPr>
        <w:ind w:left="108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25E04487"/>
    <w:multiLevelType w:val="hybridMultilevel"/>
    <w:tmpl w:val="70365A20"/>
    <w:lvl w:ilvl="0" w:tplc="CBDEBD28">
      <w:start w:val="1"/>
      <w:numFmt w:val="decimal"/>
      <w:pStyle w:val="TableCaption"/>
      <w:lvlText w:val="Table 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2697263A"/>
    <w:multiLevelType w:val="multilevel"/>
    <w:tmpl w:val="333E3298"/>
    <w:lvl w:ilvl="0">
      <w:start w:val="1"/>
      <w:numFmt w:val="none"/>
      <w:pStyle w:val="ThesisReferencesHeading"/>
      <w:suff w:val="nothing"/>
      <w:lvlText w:val="REFERENCES"/>
      <w:lvlJc w:val="left"/>
      <w:pPr>
        <w:ind w:left="360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2.%2"/>
      <w:lvlJc w:val="left"/>
      <w:pPr>
        <w:tabs>
          <w:tab w:val="num" w:pos="4320"/>
        </w:tabs>
        <w:ind w:left="360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20"/>
        </w:tabs>
        <w:ind w:left="360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176"/>
        </w:tabs>
        <w:ind w:left="4176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464"/>
        </w:tabs>
        <w:ind w:left="4464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608"/>
        </w:tabs>
        <w:ind w:left="4608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52"/>
        </w:tabs>
        <w:ind w:left="475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896"/>
        </w:tabs>
        <w:ind w:left="4896" w:hanging="1584"/>
      </w:pPr>
      <w:rPr>
        <w:rFonts w:hint="default"/>
      </w:rPr>
    </w:lvl>
  </w:abstractNum>
  <w:abstractNum w:abstractNumId="24">
    <w:nsid w:val="271D2AE6"/>
    <w:multiLevelType w:val="hybridMultilevel"/>
    <w:tmpl w:val="0BB461F4"/>
    <w:lvl w:ilvl="0" w:tplc="2808240C">
      <w:start w:val="1"/>
      <w:numFmt w:val="upperLetter"/>
      <w:pStyle w:val="Appendix"/>
      <w:lvlText w:val="Appendix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C5A2191"/>
    <w:multiLevelType w:val="hybridMultilevel"/>
    <w:tmpl w:val="D2664F1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CCE1309"/>
    <w:multiLevelType w:val="hybridMultilevel"/>
    <w:tmpl w:val="FD343A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D2104A6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8">
    <w:nsid w:val="2D3203FA"/>
    <w:multiLevelType w:val="hybridMultilevel"/>
    <w:tmpl w:val="5FFE119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08C1ECD"/>
    <w:multiLevelType w:val="hybridMultilevel"/>
    <w:tmpl w:val="18106E34"/>
    <w:lvl w:ilvl="0" w:tplc="FFBC58E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09B66E1"/>
    <w:multiLevelType w:val="hybridMultilevel"/>
    <w:tmpl w:val="6B7AC9C2"/>
    <w:lvl w:ilvl="0" w:tplc="F63AC97E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31541811"/>
    <w:multiLevelType w:val="hybridMultilevel"/>
    <w:tmpl w:val="E0F46CE2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319850A1"/>
    <w:multiLevelType w:val="hybridMultilevel"/>
    <w:tmpl w:val="105CE36E"/>
    <w:lvl w:ilvl="0" w:tplc="9A343982">
      <w:numFmt w:val="bullet"/>
      <w:lvlText w:val="-"/>
      <w:lvlJc w:val="left"/>
      <w:pPr>
        <w:ind w:left="144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32202BA1"/>
    <w:multiLevelType w:val="hybridMultilevel"/>
    <w:tmpl w:val="9912F2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33B278F7"/>
    <w:multiLevelType w:val="hybridMultilevel"/>
    <w:tmpl w:val="039CC6AA"/>
    <w:lvl w:ilvl="0" w:tplc="19D0C77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86AF47C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34253C21"/>
    <w:multiLevelType w:val="hybridMultilevel"/>
    <w:tmpl w:val="C2000ECA"/>
    <w:lvl w:ilvl="0" w:tplc="FB7442D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34A26811"/>
    <w:multiLevelType w:val="hybridMultilevel"/>
    <w:tmpl w:val="3E34CC54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34E57AEA"/>
    <w:multiLevelType w:val="hybridMultilevel"/>
    <w:tmpl w:val="6214F9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358327C3"/>
    <w:multiLevelType w:val="hybridMultilevel"/>
    <w:tmpl w:val="CEF29AF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360E6701"/>
    <w:multiLevelType w:val="hybridMultilevel"/>
    <w:tmpl w:val="F3800D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3655213E"/>
    <w:multiLevelType w:val="hybridMultilevel"/>
    <w:tmpl w:val="F18AB9F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37F5018C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3923342C"/>
    <w:multiLevelType w:val="hybridMultilevel"/>
    <w:tmpl w:val="7CB4722C"/>
    <w:lvl w:ilvl="0" w:tplc="9A343982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39FE7256"/>
    <w:multiLevelType w:val="hybridMultilevel"/>
    <w:tmpl w:val="B2DAC1E8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3A2A2024"/>
    <w:multiLevelType w:val="hybridMultilevel"/>
    <w:tmpl w:val="3940B248"/>
    <w:lvl w:ilvl="0" w:tplc="FA122ABA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3C7E5CD0"/>
    <w:multiLevelType w:val="hybridMultilevel"/>
    <w:tmpl w:val="D56E59B2"/>
    <w:lvl w:ilvl="0" w:tplc="9A343982">
      <w:numFmt w:val="bullet"/>
      <w:lvlText w:val="-"/>
      <w:lvlJc w:val="left"/>
      <w:pPr>
        <w:ind w:left="144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6">
    <w:nsid w:val="3CBF2B77"/>
    <w:multiLevelType w:val="hybridMultilevel"/>
    <w:tmpl w:val="DA800C7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>
    <w:nsid w:val="3D385CD8"/>
    <w:multiLevelType w:val="hybridMultilevel"/>
    <w:tmpl w:val="13FE7D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E4172EA"/>
    <w:multiLevelType w:val="hybridMultilevel"/>
    <w:tmpl w:val="BC1C2C40"/>
    <w:lvl w:ilvl="0" w:tplc="97169DC6"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>
    <w:nsid w:val="3EB156A5"/>
    <w:multiLevelType w:val="hybridMultilevel"/>
    <w:tmpl w:val="06146BE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EEB08D0"/>
    <w:multiLevelType w:val="hybridMultilevel"/>
    <w:tmpl w:val="361409FC"/>
    <w:lvl w:ilvl="0" w:tplc="9A343982">
      <w:numFmt w:val="bullet"/>
      <w:lvlText w:val="-"/>
      <w:lvlJc w:val="left"/>
      <w:pPr>
        <w:ind w:left="36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1">
    <w:nsid w:val="402B624A"/>
    <w:multiLevelType w:val="hybridMultilevel"/>
    <w:tmpl w:val="FBD6F16C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2">
    <w:nsid w:val="41011421"/>
    <w:multiLevelType w:val="hybridMultilevel"/>
    <w:tmpl w:val="811EF9F2"/>
    <w:lvl w:ilvl="0" w:tplc="9D540A46">
      <w:start w:val="1"/>
      <w:numFmt w:val="decimal"/>
      <w:lvlText w:val="A.1.%1."/>
      <w:lvlJc w:val="left"/>
      <w:pPr>
        <w:ind w:left="360" w:hanging="360"/>
      </w:pPr>
      <w:rPr>
        <w:rFonts w:asciiTheme="majorBidi" w:hAnsiTheme="majorBidi" w:cstheme="majorBidi" w:hint="default"/>
        <w:color w:val="000000" w:themeColor="text1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44B75E6B"/>
    <w:multiLevelType w:val="hybridMultilevel"/>
    <w:tmpl w:val="E7EE5A06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4">
    <w:nsid w:val="45477F32"/>
    <w:multiLevelType w:val="hybridMultilevel"/>
    <w:tmpl w:val="C1EAC1C6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4696216F"/>
    <w:multiLevelType w:val="hybridMultilevel"/>
    <w:tmpl w:val="287ECC44"/>
    <w:lvl w:ilvl="0" w:tplc="D80E1132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6">
    <w:nsid w:val="46EC1F9B"/>
    <w:multiLevelType w:val="hybridMultilevel"/>
    <w:tmpl w:val="749A9E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474156EF"/>
    <w:multiLevelType w:val="hybridMultilevel"/>
    <w:tmpl w:val="CE5648D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8">
    <w:nsid w:val="47A551D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9">
    <w:nsid w:val="489B2FC3"/>
    <w:multiLevelType w:val="multilevel"/>
    <w:tmpl w:val="67D6D762"/>
    <w:lvl w:ilvl="0">
      <w:start w:val="1"/>
      <w:numFmt w:val="decimal"/>
      <w:pStyle w:val="Heading1"/>
      <w:lvlText w:val="Chapter %1 "/>
      <w:lvlJc w:val="left"/>
      <w:pPr>
        <w:ind w:left="432" w:hanging="432"/>
      </w:pPr>
      <w:rPr>
        <w:rFonts w:asciiTheme="majorBidi" w:hAnsiTheme="majorBidi" w:cs="Times New Roman" w:hint="default"/>
        <w:color w:val="000000" w:themeColor="text1"/>
        <w:sz w:val="32"/>
        <w:szCs w:val="28"/>
      </w:rPr>
    </w:lvl>
    <w:lvl w:ilvl="1">
      <w:start w:val="1"/>
      <w:numFmt w:val="decimal"/>
      <w:pStyle w:val="Heading2"/>
      <w:lvlText w:val="%1.%2"/>
      <w:lvlJc w:val="left"/>
      <w:pPr>
        <w:ind w:left="-3204" w:hanging="576"/>
      </w:pPr>
      <w:rPr>
        <w:rFonts w:ascii="Times New Roman" w:hAnsi="Times New Roman"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-3060" w:hanging="720"/>
      </w:pPr>
    </w:lvl>
    <w:lvl w:ilvl="3">
      <w:start w:val="1"/>
      <w:numFmt w:val="decimal"/>
      <w:pStyle w:val="Heading4"/>
      <w:lvlText w:val="%1.%2.%3.%4"/>
      <w:lvlJc w:val="left"/>
      <w:pPr>
        <w:ind w:left="-2916" w:hanging="864"/>
      </w:pPr>
    </w:lvl>
    <w:lvl w:ilvl="4">
      <w:start w:val="1"/>
      <w:numFmt w:val="decimal"/>
      <w:lvlText w:val="%1.%2.%3.%4.%5"/>
      <w:lvlJc w:val="left"/>
      <w:pPr>
        <w:ind w:left="-2772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-2628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-2484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-23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-2196" w:hanging="1584"/>
      </w:pPr>
    </w:lvl>
  </w:abstractNum>
  <w:abstractNum w:abstractNumId="60">
    <w:nsid w:val="49842044"/>
    <w:multiLevelType w:val="multilevel"/>
    <w:tmpl w:val="BEE4BA18"/>
    <w:lvl w:ilvl="0">
      <w:start w:val="1"/>
      <w:numFmt w:val="upperLetter"/>
      <w:suff w:val="nothing"/>
      <w:lvlText w:val="APPENDIX %1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2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76"/>
        </w:tabs>
        <w:ind w:left="576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4"/>
        </w:tabs>
        <w:ind w:left="864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08"/>
        </w:tabs>
        <w:ind w:left="1008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152"/>
        </w:tabs>
        <w:ind w:left="115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296"/>
        </w:tabs>
        <w:ind w:left="1296" w:hanging="1584"/>
      </w:pPr>
      <w:rPr>
        <w:rFonts w:hint="default"/>
      </w:rPr>
    </w:lvl>
  </w:abstractNum>
  <w:abstractNum w:abstractNumId="61">
    <w:nsid w:val="4D8A771F"/>
    <w:multiLevelType w:val="multilevel"/>
    <w:tmpl w:val="9FCA93D4"/>
    <w:lvl w:ilvl="0">
      <w:start w:val="1"/>
      <w:numFmt w:val="none"/>
      <w:pStyle w:val="ListofFigTable"/>
      <w:suff w:val="nothing"/>
      <w:lvlText w:val=""/>
      <w:lvlJc w:val="left"/>
      <w:pPr>
        <w:ind w:left="3600" w:hanging="360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2.%2"/>
      <w:lvlJc w:val="left"/>
      <w:pPr>
        <w:tabs>
          <w:tab w:val="num" w:pos="4320"/>
        </w:tabs>
        <w:ind w:left="360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4320"/>
        </w:tabs>
        <w:ind w:left="360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176"/>
        </w:tabs>
        <w:ind w:left="4176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464"/>
        </w:tabs>
        <w:ind w:left="4464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608"/>
        </w:tabs>
        <w:ind w:left="4608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752"/>
        </w:tabs>
        <w:ind w:left="475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896"/>
        </w:tabs>
        <w:ind w:left="4896" w:hanging="1584"/>
      </w:pPr>
      <w:rPr>
        <w:rFonts w:hint="default"/>
      </w:rPr>
    </w:lvl>
  </w:abstractNum>
  <w:abstractNum w:abstractNumId="62">
    <w:nsid w:val="4E97413B"/>
    <w:multiLevelType w:val="hybridMultilevel"/>
    <w:tmpl w:val="37BCA7BA"/>
    <w:lvl w:ilvl="0" w:tplc="9A343982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51F73158"/>
    <w:multiLevelType w:val="hybridMultilevel"/>
    <w:tmpl w:val="4FC8199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52BF3666"/>
    <w:multiLevelType w:val="hybridMultilevel"/>
    <w:tmpl w:val="B312716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6">
    <w:nsid w:val="55311222"/>
    <w:multiLevelType w:val="hybridMultilevel"/>
    <w:tmpl w:val="D7A0C8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9A30017"/>
    <w:multiLevelType w:val="hybridMultilevel"/>
    <w:tmpl w:val="5C0E0996"/>
    <w:lvl w:ilvl="0" w:tplc="9A343982"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5A14724A"/>
    <w:multiLevelType w:val="hybridMultilevel"/>
    <w:tmpl w:val="452E7E30"/>
    <w:lvl w:ilvl="0" w:tplc="9A343982">
      <w:numFmt w:val="bullet"/>
      <w:lvlText w:val="-"/>
      <w:lvlJc w:val="left"/>
      <w:pPr>
        <w:ind w:left="114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9">
    <w:nsid w:val="5A343D3B"/>
    <w:multiLevelType w:val="hybridMultilevel"/>
    <w:tmpl w:val="745450FC"/>
    <w:lvl w:ilvl="0" w:tplc="97169DC6"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0">
    <w:nsid w:val="5A500AE1"/>
    <w:multiLevelType w:val="hybridMultilevel"/>
    <w:tmpl w:val="0680991C"/>
    <w:lvl w:ilvl="0" w:tplc="2626F41A"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1">
    <w:nsid w:val="5BD01648"/>
    <w:multiLevelType w:val="hybridMultilevel"/>
    <w:tmpl w:val="1376D7A2"/>
    <w:lvl w:ilvl="0" w:tplc="9A343982">
      <w:numFmt w:val="bullet"/>
      <w:lvlText w:val="-"/>
      <w:lvlJc w:val="left"/>
      <w:pPr>
        <w:ind w:left="36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5BD378C2"/>
    <w:multiLevelType w:val="hybridMultilevel"/>
    <w:tmpl w:val="F3800D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5E56423E"/>
    <w:multiLevelType w:val="hybridMultilevel"/>
    <w:tmpl w:val="C5C48C12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5E6B6C49"/>
    <w:multiLevelType w:val="hybridMultilevel"/>
    <w:tmpl w:val="F3800D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62774225"/>
    <w:multiLevelType w:val="hybridMultilevel"/>
    <w:tmpl w:val="8584ADF6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63CD6AC4"/>
    <w:multiLevelType w:val="hybridMultilevel"/>
    <w:tmpl w:val="68FAA25E"/>
    <w:lvl w:ilvl="0" w:tplc="9A343982">
      <w:numFmt w:val="bullet"/>
      <w:lvlText w:val="-"/>
      <w:lvlJc w:val="left"/>
      <w:pPr>
        <w:ind w:left="108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7">
    <w:nsid w:val="647F3067"/>
    <w:multiLevelType w:val="multilevel"/>
    <w:tmpl w:val="16DA145C"/>
    <w:lvl w:ilvl="0">
      <w:start w:val="1"/>
      <w:numFmt w:val="decimal"/>
      <w:suff w:val="nothing"/>
      <w:lvlText w:val="CHAPTER %1"/>
      <w:lvlJc w:val="left"/>
      <w:pPr>
        <w:ind w:left="450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-2304"/>
        </w:tabs>
        <w:ind w:left="-2304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420"/>
        </w:tabs>
        <w:ind w:left="3420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StyleHeading4After12pt"/>
      <w:lvlText w:val="%1.%2.%3.%4"/>
      <w:lvlJc w:val="left"/>
      <w:pPr>
        <w:tabs>
          <w:tab w:val="num" w:pos="-2016"/>
        </w:tabs>
        <w:ind w:left="-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872"/>
        </w:tabs>
        <w:ind w:left="-187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728"/>
        </w:tabs>
        <w:ind w:left="-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584"/>
        </w:tabs>
        <w:ind w:left="-1584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440"/>
        </w:tabs>
        <w:ind w:left="-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296"/>
        </w:tabs>
        <w:ind w:left="-1296" w:hanging="1584"/>
      </w:pPr>
      <w:rPr>
        <w:rFonts w:hint="default"/>
      </w:rPr>
    </w:lvl>
  </w:abstractNum>
  <w:abstractNum w:abstractNumId="78">
    <w:nsid w:val="65653350"/>
    <w:multiLevelType w:val="hybridMultilevel"/>
    <w:tmpl w:val="A15E3390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>
    <w:nsid w:val="659E3286"/>
    <w:multiLevelType w:val="hybridMultilevel"/>
    <w:tmpl w:val="D5A60380"/>
    <w:lvl w:ilvl="0" w:tplc="97169DC6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>
    <w:nsid w:val="65A12FBB"/>
    <w:multiLevelType w:val="hybridMultilevel"/>
    <w:tmpl w:val="451A4FD0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6786510E"/>
    <w:multiLevelType w:val="hybridMultilevel"/>
    <w:tmpl w:val="8CE8113A"/>
    <w:lvl w:ilvl="0" w:tplc="9A343982">
      <w:numFmt w:val="bullet"/>
      <w:lvlText w:val="-"/>
      <w:lvlJc w:val="left"/>
      <w:pPr>
        <w:ind w:left="144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2">
    <w:nsid w:val="690C2E03"/>
    <w:multiLevelType w:val="hybridMultilevel"/>
    <w:tmpl w:val="9912F2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6B3C2F60"/>
    <w:multiLevelType w:val="multilevel"/>
    <w:tmpl w:val="4E7C57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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4">
    <w:nsid w:val="6B9E485C"/>
    <w:multiLevelType w:val="hybridMultilevel"/>
    <w:tmpl w:val="7B8AEA4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>
    <w:nsid w:val="6C402C58"/>
    <w:multiLevelType w:val="hybridMultilevel"/>
    <w:tmpl w:val="9A1CA078"/>
    <w:lvl w:ilvl="0" w:tplc="EE6A0D3C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6">
    <w:nsid w:val="6E550C2D"/>
    <w:multiLevelType w:val="hybridMultilevel"/>
    <w:tmpl w:val="76FC35E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>
    <w:nsid w:val="6F8E776B"/>
    <w:multiLevelType w:val="hybridMultilevel"/>
    <w:tmpl w:val="1DC69CD6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77857569"/>
    <w:multiLevelType w:val="hybridMultilevel"/>
    <w:tmpl w:val="FD343A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7BB63CED"/>
    <w:multiLevelType w:val="hybridMultilevel"/>
    <w:tmpl w:val="FD44D884"/>
    <w:lvl w:ilvl="0" w:tplc="9A343982">
      <w:numFmt w:val="bullet"/>
      <w:lvlText w:val="-"/>
      <w:lvlJc w:val="left"/>
      <w:pPr>
        <w:ind w:left="1440" w:hanging="360"/>
      </w:pPr>
      <w:rPr>
        <w:rFonts w:ascii="Calibri" w:eastAsia="Calibri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0">
    <w:nsid w:val="7DE34BDA"/>
    <w:multiLevelType w:val="hybridMultilevel"/>
    <w:tmpl w:val="B6CE79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7EC7646C"/>
    <w:multiLevelType w:val="hybridMultilevel"/>
    <w:tmpl w:val="8A0A0E9C"/>
    <w:lvl w:ilvl="0" w:tplc="2626F4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7"/>
  </w:num>
  <w:num w:numId="3">
    <w:abstractNumId w:val="58"/>
  </w:num>
  <w:num w:numId="4">
    <w:abstractNumId w:val="27"/>
  </w:num>
  <w:num w:numId="5">
    <w:abstractNumId w:val="13"/>
  </w:num>
  <w:num w:numId="6">
    <w:abstractNumId w:val="23"/>
  </w:num>
  <w:num w:numId="7">
    <w:abstractNumId w:val="61"/>
  </w:num>
  <w:num w:numId="8">
    <w:abstractNumId w:val="22"/>
  </w:num>
  <w:num w:numId="9">
    <w:abstractNumId w:val="1"/>
  </w:num>
  <w:num w:numId="10">
    <w:abstractNumId w:val="65"/>
    <w:lvlOverride w:ilvl="0">
      <w:startOverride w:val="1"/>
    </w:lvlOverride>
  </w:num>
  <w:num w:numId="11">
    <w:abstractNumId w:val="85"/>
  </w:num>
  <w:num w:numId="12">
    <w:abstractNumId w:val="59"/>
  </w:num>
  <w:num w:numId="13">
    <w:abstractNumId w:val="34"/>
  </w:num>
  <w:num w:numId="14">
    <w:abstractNumId w:val="40"/>
  </w:num>
  <w:num w:numId="15">
    <w:abstractNumId w:val="73"/>
  </w:num>
  <w:num w:numId="16">
    <w:abstractNumId w:val="41"/>
  </w:num>
  <w:num w:numId="17">
    <w:abstractNumId w:val="74"/>
  </w:num>
  <w:num w:numId="18">
    <w:abstractNumId w:val="91"/>
  </w:num>
  <w:num w:numId="19">
    <w:abstractNumId w:val="2"/>
  </w:num>
  <w:num w:numId="20">
    <w:abstractNumId w:val="62"/>
  </w:num>
  <w:num w:numId="21">
    <w:abstractNumId w:val="10"/>
  </w:num>
  <w:num w:numId="22">
    <w:abstractNumId w:val="46"/>
  </w:num>
  <w:num w:numId="23">
    <w:abstractNumId w:val="71"/>
  </w:num>
  <w:num w:numId="24">
    <w:abstractNumId w:val="50"/>
  </w:num>
  <w:num w:numId="25">
    <w:abstractNumId w:val="39"/>
  </w:num>
  <w:num w:numId="26">
    <w:abstractNumId w:val="42"/>
  </w:num>
  <w:num w:numId="27">
    <w:abstractNumId w:val="90"/>
  </w:num>
  <w:num w:numId="28">
    <w:abstractNumId w:val="68"/>
  </w:num>
  <w:num w:numId="29">
    <w:abstractNumId w:val="72"/>
  </w:num>
  <w:num w:numId="30">
    <w:abstractNumId w:val="54"/>
  </w:num>
  <w:num w:numId="31">
    <w:abstractNumId w:val="88"/>
  </w:num>
  <w:num w:numId="32">
    <w:abstractNumId w:val="43"/>
  </w:num>
  <w:num w:numId="33">
    <w:abstractNumId w:val="9"/>
  </w:num>
  <w:num w:numId="34">
    <w:abstractNumId w:val="78"/>
  </w:num>
  <w:num w:numId="35">
    <w:abstractNumId w:val="51"/>
  </w:num>
  <w:num w:numId="36">
    <w:abstractNumId w:val="76"/>
  </w:num>
  <w:num w:numId="37">
    <w:abstractNumId w:val="21"/>
  </w:num>
  <w:num w:numId="38">
    <w:abstractNumId w:val="82"/>
  </w:num>
  <w:num w:numId="39">
    <w:abstractNumId w:val="16"/>
  </w:num>
  <w:num w:numId="40">
    <w:abstractNumId w:val="30"/>
  </w:num>
  <w:num w:numId="41">
    <w:abstractNumId w:val="84"/>
  </w:num>
  <w:num w:numId="42">
    <w:abstractNumId w:val="83"/>
  </w:num>
  <w:num w:numId="43">
    <w:abstractNumId w:val="80"/>
  </w:num>
  <w:num w:numId="44">
    <w:abstractNumId w:val="25"/>
  </w:num>
  <w:num w:numId="45">
    <w:abstractNumId w:val="38"/>
  </w:num>
  <w:num w:numId="46">
    <w:abstractNumId w:val="66"/>
  </w:num>
  <w:num w:numId="47">
    <w:abstractNumId w:val="49"/>
  </w:num>
  <w:num w:numId="48">
    <w:abstractNumId w:val="32"/>
  </w:num>
  <w:num w:numId="49">
    <w:abstractNumId w:val="7"/>
  </w:num>
  <w:num w:numId="50">
    <w:abstractNumId w:val="45"/>
  </w:num>
  <w:num w:numId="51">
    <w:abstractNumId w:val="81"/>
  </w:num>
  <w:num w:numId="52">
    <w:abstractNumId w:val="67"/>
  </w:num>
  <w:num w:numId="53">
    <w:abstractNumId w:val="6"/>
  </w:num>
  <w:num w:numId="54">
    <w:abstractNumId w:val="89"/>
  </w:num>
  <w:num w:numId="55">
    <w:abstractNumId w:val="35"/>
  </w:num>
  <w:num w:numId="56">
    <w:abstractNumId w:val="15"/>
  </w:num>
  <w:num w:numId="57">
    <w:abstractNumId w:val="24"/>
  </w:num>
  <w:num w:numId="58">
    <w:abstractNumId w:val="52"/>
  </w:num>
  <w:num w:numId="59">
    <w:abstractNumId w:val="8"/>
  </w:num>
  <w:num w:numId="60">
    <w:abstractNumId w:val="63"/>
  </w:num>
  <w:num w:numId="61">
    <w:abstractNumId w:val="37"/>
  </w:num>
  <w:num w:numId="62">
    <w:abstractNumId w:val="26"/>
  </w:num>
  <w:num w:numId="63">
    <w:abstractNumId w:val="11"/>
  </w:num>
  <w:num w:numId="64">
    <w:abstractNumId w:val="18"/>
  </w:num>
  <w:num w:numId="65">
    <w:abstractNumId w:val="36"/>
  </w:num>
  <w:num w:numId="66">
    <w:abstractNumId w:val="87"/>
  </w:num>
  <w:num w:numId="67">
    <w:abstractNumId w:val="70"/>
  </w:num>
  <w:num w:numId="68">
    <w:abstractNumId w:val="64"/>
  </w:num>
  <w:num w:numId="69">
    <w:abstractNumId w:val="33"/>
  </w:num>
  <w:num w:numId="70">
    <w:abstractNumId w:val="31"/>
  </w:num>
  <w:num w:numId="71">
    <w:abstractNumId w:val="19"/>
  </w:num>
  <w:num w:numId="72">
    <w:abstractNumId w:val="69"/>
  </w:num>
  <w:num w:numId="73">
    <w:abstractNumId w:val="48"/>
  </w:num>
  <w:num w:numId="74">
    <w:abstractNumId w:val="79"/>
  </w:num>
  <w:num w:numId="75">
    <w:abstractNumId w:val="86"/>
  </w:num>
  <w:num w:numId="76">
    <w:abstractNumId w:val="5"/>
  </w:num>
  <w:num w:numId="77">
    <w:abstractNumId w:val="60"/>
  </w:num>
  <w:num w:numId="78">
    <w:abstractNumId w:val="52"/>
    <w:lvlOverride w:ilvl="0">
      <w:startOverride w:val="1"/>
    </w:lvlOverride>
  </w:num>
  <w:num w:numId="79">
    <w:abstractNumId w:val="20"/>
  </w:num>
  <w:num w:numId="80">
    <w:abstractNumId w:val="29"/>
  </w:num>
  <w:num w:numId="81">
    <w:abstractNumId w:val="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4"/>
  </w:num>
  <w:num w:numId="8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56"/>
  </w:num>
  <w:num w:numId="85">
    <w:abstractNumId w:val="28"/>
  </w:num>
  <w:num w:numId="86">
    <w:abstractNumId w:val="17"/>
  </w:num>
  <w:num w:numId="87">
    <w:abstractNumId w:val="44"/>
  </w:num>
  <w:num w:numId="88">
    <w:abstractNumId w:val="55"/>
  </w:num>
  <w:num w:numId="89">
    <w:abstractNumId w:val="75"/>
  </w:num>
  <w:num w:numId="90">
    <w:abstractNumId w:val="57"/>
  </w:num>
  <w:num w:numId="91">
    <w:abstractNumId w:val="20"/>
  </w:num>
  <w:num w:numId="92">
    <w:abstractNumId w:val="12"/>
  </w:num>
  <w:num w:numId="93">
    <w:abstractNumId w:val="14"/>
  </w:num>
  <w:num w:numId="94">
    <w:abstractNumId w:val="47"/>
  </w:num>
  <w:num w:numId="95">
    <w:abstractNumId w:val="3"/>
  </w:num>
  <w:num w:numId="96">
    <w:abstractNumId w:val="53"/>
  </w:num>
  <w:num w:numId="97">
    <w:abstractNumId w:val="59"/>
    <w:lvlOverride w:ilvl="0">
      <w:startOverride w:val="2"/>
    </w:lvlOverride>
    <w:lvlOverride w:ilvl="1">
      <w:startOverride w:val="3"/>
    </w:lvlOverride>
  </w:num>
  <w:numIdMacAtCleanup w:val="8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TcytLS0MDU1NLMwMDVV0lEKTi0uzszPAykwNqwFAI+DlqktAAAA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IEEE&lt;/Style&gt;&lt;LeftDelim&gt;{&lt;/LeftDelim&gt;&lt;RightDelim&gt;}&lt;/RightDelim&gt;&lt;FontName&gt;Times New Roman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dw5evzwm59w9zesxt3xa0srzfxzaze9twvz&quot;&gt;exported3&lt;record-ids&gt;&lt;item&gt;1&lt;/item&gt;&lt;item&gt;2&lt;/item&gt;&lt;item&gt;3&lt;/item&gt;&lt;item&gt;4&lt;/item&gt;&lt;item&gt;5&lt;/item&gt;&lt;item&gt;6&lt;/item&gt;&lt;item&gt;7&lt;/item&gt;&lt;item&gt;8&lt;/item&gt;&lt;item&gt;9&lt;/item&gt;&lt;item&gt;10&lt;/item&gt;&lt;item&gt;11&lt;/item&gt;&lt;item&gt;12&lt;/item&gt;&lt;item&gt;13&lt;/item&gt;&lt;item&gt;18&lt;/item&gt;&lt;item&gt;19&lt;/item&gt;&lt;item&gt;20&lt;/item&gt;&lt;item&gt;21&lt;/item&gt;&lt;item&gt;22&lt;/item&gt;&lt;item&gt;25&lt;/item&gt;&lt;item&gt;26&lt;/item&gt;&lt;item&gt;30&lt;/item&gt;&lt;item&gt;31&lt;/item&gt;&lt;item&gt;32&lt;/item&gt;&lt;item&gt;33&lt;/item&gt;&lt;item&gt;34&lt;/item&gt;&lt;item&gt;35&lt;/item&gt;&lt;item&gt;36&lt;/item&gt;&lt;item&gt;37&lt;/item&gt;&lt;item&gt;38&lt;/item&gt;&lt;item&gt;39&lt;/item&gt;&lt;item&gt;41&lt;/item&gt;&lt;item&gt;43&lt;/item&gt;&lt;item&gt;44&lt;/item&gt;&lt;item&gt;45&lt;/item&gt;&lt;item&gt;46&lt;/item&gt;&lt;item&gt;47&lt;/item&gt;&lt;item&gt;48&lt;/item&gt;&lt;item&gt;49&lt;/item&gt;&lt;item&gt;50&lt;/item&gt;&lt;item&gt;51&lt;/item&gt;&lt;item&gt;52&lt;/item&gt;&lt;item&gt;53&lt;/item&gt;&lt;item&gt;54&lt;/item&gt;&lt;item&gt;55&lt;/item&gt;&lt;item&gt;56&lt;/item&gt;&lt;item&gt;57&lt;/item&gt;&lt;item&gt;67&lt;/item&gt;&lt;item&gt;75&lt;/item&gt;&lt;item&gt;76&lt;/item&gt;&lt;item&gt;77&lt;/item&gt;&lt;item&gt;78&lt;/item&gt;&lt;item&gt;79&lt;/item&gt;&lt;item&gt;80&lt;/item&gt;&lt;item&gt;81&lt;/item&gt;&lt;item&gt;94&lt;/item&gt;&lt;item&gt;95&lt;/item&gt;&lt;item&gt;96&lt;/item&gt;&lt;item&gt;97&lt;/item&gt;&lt;item&gt;98&lt;/item&gt;&lt;item&gt;99&lt;/item&gt;&lt;item&gt;100&lt;/item&gt;&lt;item&gt;101&lt;/item&gt;&lt;item&gt;102&lt;/item&gt;&lt;item&gt;103&lt;/item&gt;&lt;item&gt;104&lt;/item&gt;&lt;item&gt;106&lt;/item&gt;&lt;item&gt;107&lt;/item&gt;&lt;item&gt;109&lt;/item&gt;&lt;item&gt;113&lt;/item&gt;&lt;item&gt;114&lt;/item&gt;&lt;item&gt;119&lt;/item&gt;&lt;item&gt;120&lt;/item&gt;&lt;item&gt;125&lt;/item&gt;&lt;item&gt;126&lt;/item&gt;&lt;item&gt;128&lt;/item&gt;&lt;item&gt;129&lt;/item&gt;&lt;item&gt;130&lt;/item&gt;&lt;item&gt;131&lt;/item&gt;&lt;item&gt;132&lt;/item&gt;&lt;item&gt;133&lt;/item&gt;&lt;item&gt;136&lt;/item&gt;&lt;item&gt;137&lt;/item&gt;&lt;item&gt;138&lt;/item&gt;&lt;item&gt;139&lt;/item&gt;&lt;item&gt;141&lt;/item&gt;&lt;item&gt;142&lt;/item&gt;&lt;item&gt;143&lt;/item&gt;&lt;item&gt;144&lt;/item&gt;&lt;item&gt;145&lt;/item&gt;&lt;item&gt;146&lt;/item&gt;&lt;item&gt;158&lt;/item&gt;&lt;item&gt;159&lt;/item&gt;&lt;item&gt;160&lt;/item&gt;&lt;item&gt;161&lt;/item&gt;&lt;item&gt;163&lt;/item&gt;&lt;item&gt;164&lt;/item&gt;&lt;item&gt;166&lt;/item&gt;&lt;item&gt;168&lt;/item&gt;&lt;item&gt;169&lt;/item&gt;&lt;item&gt;170&lt;/item&gt;&lt;item&gt;171&lt;/item&gt;&lt;item&gt;172&lt;/item&gt;&lt;item&gt;173&lt;/item&gt;&lt;item&gt;174&lt;/item&gt;&lt;item&gt;175&lt;/item&gt;&lt;item&gt;176&lt;/item&gt;&lt;item&gt;177&lt;/item&gt;&lt;item&gt;180&lt;/item&gt;&lt;item&gt;181&lt;/item&gt;&lt;item&gt;182&lt;/item&gt;&lt;item&gt;183&lt;/item&gt;&lt;item&gt;184&lt;/item&gt;&lt;/record-ids&gt;&lt;/item&gt;&lt;/Libraries&gt;"/>
  </w:docVars>
  <w:rsids>
    <w:rsidRoot w:val="005E6A4F"/>
    <w:rsid w:val="00000367"/>
    <w:rsid w:val="00002E98"/>
    <w:rsid w:val="000056A4"/>
    <w:rsid w:val="00011A98"/>
    <w:rsid w:val="000123C1"/>
    <w:rsid w:val="000130AE"/>
    <w:rsid w:val="00015013"/>
    <w:rsid w:val="000151C3"/>
    <w:rsid w:val="00017F13"/>
    <w:rsid w:val="000200ED"/>
    <w:rsid w:val="00020555"/>
    <w:rsid w:val="00021C2A"/>
    <w:rsid w:val="0002300D"/>
    <w:rsid w:val="000235DA"/>
    <w:rsid w:val="0002774B"/>
    <w:rsid w:val="00027B3B"/>
    <w:rsid w:val="00031E43"/>
    <w:rsid w:val="00035DF8"/>
    <w:rsid w:val="0003618F"/>
    <w:rsid w:val="00036746"/>
    <w:rsid w:val="00042948"/>
    <w:rsid w:val="00042E4C"/>
    <w:rsid w:val="00043A30"/>
    <w:rsid w:val="00043F9A"/>
    <w:rsid w:val="00045B10"/>
    <w:rsid w:val="00047280"/>
    <w:rsid w:val="00054F43"/>
    <w:rsid w:val="000570ED"/>
    <w:rsid w:val="0006049F"/>
    <w:rsid w:val="00065934"/>
    <w:rsid w:val="00066A12"/>
    <w:rsid w:val="00070205"/>
    <w:rsid w:val="00070241"/>
    <w:rsid w:val="00070E03"/>
    <w:rsid w:val="0007181D"/>
    <w:rsid w:val="00076CDF"/>
    <w:rsid w:val="00077CA8"/>
    <w:rsid w:val="00080A27"/>
    <w:rsid w:val="00080BF0"/>
    <w:rsid w:val="00082226"/>
    <w:rsid w:val="0009095F"/>
    <w:rsid w:val="00094F49"/>
    <w:rsid w:val="0009548E"/>
    <w:rsid w:val="000A17E9"/>
    <w:rsid w:val="000A20BE"/>
    <w:rsid w:val="000A336A"/>
    <w:rsid w:val="000A6013"/>
    <w:rsid w:val="000A7165"/>
    <w:rsid w:val="000B0746"/>
    <w:rsid w:val="000B0ABB"/>
    <w:rsid w:val="000B2712"/>
    <w:rsid w:val="000B42C7"/>
    <w:rsid w:val="000B6F74"/>
    <w:rsid w:val="000C01F7"/>
    <w:rsid w:val="000C1999"/>
    <w:rsid w:val="000C58BB"/>
    <w:rsid w:val="000D008C"/>
    <w:rsid w:val="000D08F3"/>
    <w:rsid w:val="000D40CB"/>
    <w:rsid w:val="000D4684"/>
    <w:rsid w:val="000D6D94"/>
    <w:rsid w:val="000D7B68"/>
    <w:rsid w:val="000E2115"/>
    <w:rsid w:val="000E4067"/>
    <w:rsid w:val="000E5DA7"/>
    <w:rsid w:val="000E730A"/>
    <w:rsid w:val="000F0D04"/>
    <w:rsid w:val="000F2724"/>
    <w:rsid w:val="000F31D3"/>
    <w:rsid w:val="000F4E0E"/>
    <w:rsid w:val="000F6025"/>
    <w:rsid w:val="000F7F00"/>
    <w:rsid w:val="00100FF0"/>
    <w:rsid w:val="001019DD"/>
    <w:rsid w:val="00102FB9"/>
    <w:rsid w:val="00107362"/>
    <w:rsid w:val="00110883"/>
    <w:rsid w:val="00111832"/>
    <w:rsid w:val="00111F20"/>
    <w:rsid w:val="001133E3"/>
    <w:rsid w:val="00113712"/>
    <w:rsid w:val="00114803"/>
    <w:rsid w:val="00114E73"/>
    <w:rsid w:val="00116823"/>
    <w:rsid w:val="00117A5D"/>
    <w:rsid w:val="00117BAD"/>
    <w:rsid w:val="00121A4A"/>
    <w:rsid w:val="00121B0A"/>
    <w:rsid w:val="001227AA"/>
    <w:rsid w:val="00125E54"/>
    <w:rsid w:val="00125E76"/>
    <w:rsid w:val="00127026"/>
    <w:rsid w:val="001279CC"/>
    <w:rsid w:val="0013074B"/>
    <w:rsid w:val="0013121B"/>
    <w:rsid w:val="0013172A"/>
    <w:rsid w:val="00133673"/>
    <w:rsid w:val="00134832"/>
    <w:rsid w:val="00134CC6"/>
    <w:rsid w:val="00135271"/>
    <w:rsid w:val="001363ED"/>
    <w:rsid w:val="00137F35"/>
    <w:rsid w:val="001437CC"/>
    <w:rsid w:val="0015060E"/>
    <w:rsid w:val="00150E8C"/>
    <w:rsid w:val="00151E01"/>
    <w:rsid w:val="00155083"/>
    <w:rsid w:val="001567BC"/>
    <w:rsid w:val="00161AC9"/>
    <w:rsid w:val="00163CF7"/>
    <w:rsid w:val="00166D2F"/>
    <w:rsid w:val="00167AA3"/>
    <w:rsid w:val="00170069"/>
    <w:rsid w:val="001711AA"/>
    <w:rsid w:val="00181F0B"/>
    <w:rsid w:val="001821CA"/>
    <w:rsid w:val="0018492C"/>
    <w:rsid w:val="00184D33"/>
    <w:rsid w:val="0018506F"/>
    <w:rsid w:val="001854E6"/>
    <w:rsid w:val="00196BD9"/>
    <w:rsid w:val="00197E40"/>
    <w:rsid w:val="001A23C5"/>
    <w:rsid w:val="001A5AAB"/>
    <w:rsid w:val="001A5CA4"/>
    <w:rsid w:val="001A68B9"/>
    <w:rsid w:val="001A77BA"/>
    <w:rsid w:val="001B2975"/>
    <w:rsid w:val="001B3340"/>
    <w:rsid w:val="001B334F"/>
    <w:rsid w:val="001B6124"/>
    <w:rsid w:val="001B767C"/>
    <w:rsid w:val="001C3D39"/>
    <w:rsid w:val="001C623D"/>
    <w:rsid w:val="001D0351"/>
    <w:rsid w:val="001D0BE3"/>
    <w:rsid w:val="001D160F"/>
    <w:rsid w:val="001D3F16"/>
    <w:rsid w:val="001D52A6"/>
    <w:rsid w:val="001D5A00"/>
    <w:rsid w:val="001D5A81"/>
    <w:rsid w:val="001D5F16"/>
    <w:rsid w:val="001E02EA"/>
    <w:rsid w:val="001E152B"/>
    <w:rsid w:val="001E3494"/>
    <w:rsid w:val="001F2DA2"/>
    <w:rsid w:val="001F3162"/>
    <w:rsid w:val="001F35D7"/>
    <w:rsid w:val="001F3AE6"/>
    <w:rsid w:val="001F5CCF"/>
    <w:rsid w:val="001F6470"/>
    <w:rsid w:val="001F685E"/>
    <w:rsid w:val="00201AE0"/>
    <w:rsid w:val="00202ACF"/>
    <w:rsid w:val="002036FE"/>
    <w:rsid w:val="00205F4D"/>
    <w:rsid w:val="002063B0"/>
    <w:rsid w:val="002068E4"/>
    <w:rsid w:val="0020730F"/>
    <w:rsid w:val="0020778C"/>
    <w:rsid w:val="0021047D"/>
    <w:rsid w:val="00211020"/>
    <w:rsid w:val="002119B3"/>
    <w:rsid w:val="00212CCD"/>
    <w:rsid w:val="00212FF5"/>
    <w:rsid w:val="00213593"/>
    <w:rsid w:val="00215FC1"/>
    <w:rsid w:val="00216086"/>
    <w:rsid w:val="002179EE"/>
    <w:rsid w:val="002214FE"/>
    <w:rsid w:val="00221610"/>
    <w:rsid w:val="00221F08"/>
    <w:rsid w:val="00222DA5"/>
    <w:rsid w:val="0022347D"/>
    <w:rsid w:val="00223A7B"/>
    <w:rsid w:val="00225DE8"/>
    <w:rsid w:val="00226B00"/>
    <w:rsid w:val="00227B80"/>
    <w:rsid w:val="002303D6"/>
    <w:rsid w:val="00231A20"/>
    <w:rsid w:val="00231EA9"/>
    <w:rsid w:val="00232AC9"/>
    <w:rsid w:val="0023448C"/>
    <w:rsid w:val="00235CB9"/>
    <w:rsid w:val="00235E7C"/>
    <w:rsid w:val="002363BA"/>
    <w:rsid w:val="00242B79"/>
    <w:rsid w:val="00242BEB"/>
    <w:rsid w:val="00242E72"/>
    <w:rsid w:val="0024317E"/>
    <w:rsid w:val="0024682C"/>
    <w:rsid w:val="00247EA7"/>
    <w:rsid w:val="002505BA"/>
    <w:rsid w:val="0025285D"/>
    <w:rsid w:val="00262307"/>
    <w:rsid w:val="002645AE"/>
    <w:rsid w:val="00264750"/>
    <w:rsid w:val="00266E47"/>
    <w:rsid w:val="002701B9"/>
    <w:rsid w:val="0027020D"/>
    <w:rsid w:val="0027208C"/>
    <w:rsid w:val="00273D00"/>
    <w:rsid w:val="002763FA"/>
    <w:rsid w:val="002801B9"/>
    <w:rsid w:val="0028312B"/>
    <w:rsid w:val="002831F2"/>
    <w:rsid w:val="00290AA2"/>
    <w:rsid w:val="00295239"/>
    <w:rsid w:val="002953F6"/>
    <w:rsid w:val="002A1069"/>
    <w:rsid w:val="002A512A"/>
    <w:rsid w:val="002A7C14"/>
    <w:rsid w:val="002B14E2"/>
    <w:rsid w:val="002B23A2"/>
    <w:rsid w:val="002C0331"/>
    <w:rsid w:val="002C090B"/>
    <w:rsid w:val="002C0F01"/>
    <w:rsid w:val="002C21C5"/>
    <w:rsid w:val="002C61E7"/>
    <w:rsid w:val="002D06A6"/>
    <w:rsid w:val="002D1432"/>
    <w:rsid w:val="002D2749"/>
    <w:rsid w:val="002D37D5"/>
    <w:rsid w:val="002D3A42"/>
    <w:rsid w:val="002D4AE2"/>
    <w:rsid w:val="002D5B41"/>
    <w:rsid w:val="002D7670"/>
    <w:rsid w:val="002D7AB6"/>
    <w:rsid w:val="002E1D5D"/>
    <w:rsid w:val="002E344F"/>
    <w:rsid w:val="002E46B6"/>
    <w:rsid w:val="002E4D22"/>
    <w:rsid w:val="002E4FD1"/>
    <w:rsid w:val="002F4210"/>
    <w:rsid w:val="002F6C69"/>
    <w:rsid w:val="00300420"/>
    <w:rsid w:val="00300A55"/>
    <w:rsid w:val="00301F7D"/>
    <w:rsid w:val="003056B4"/>
    <w:rsid w:val="003061D5"/>
    <w:rsid w:val="00306396"/>
    <w:rsid w:val="00307ED9"/>
    <w:rsid w:val="0032002E"/>
    <w:rsid w:val="0032094D"/>
    <w:rsid w:val="003214F3"/>
    <w:rsid w:val="00324E64"/>
    <w:rsid w:val="00325ECA"/>
    <w:rsid w:val="00332939"/>
    <w:rsid w:val="003347BD"/>
    <w:rsid w:val="00334F20"/>
    <w:rsid w:val="00335DEC"/>
    <w:rsid w:val="00336C82"/>
    <w:rsid w:val="00337D92"/>
    <w:rsid w:val="00342D1A"/>
    <w:rsid w:val="00343CE8"/>
    <w:rsid w:val="0034466C"/>
    <w:rsid w:val="0034602A"/>
    <w:rsid w:val="00346611"/>
    <w:rsid w:val="00347E9B"/>
    <w:rsid w:val="00351552"/>
    <w:rsid w:val="003519BC"/>
    <w:rsid w:val="003533FC"/>
    <w:rsid w:val="003558EE"/>
    <w:rsid w:val="00355A65"/>
    <w:rsid w:val="003572C4"/>
    <w:rsid w:val="00363492"/>
    <w:rsid w:val="00363CAB"/>
    <w:rsid w:val="00363EA8"/>
    <w:rsid w:val="0036491B"/>
    <w:rsid w:val="00364DBF"/>
    <w:rsid w:val="00367DC3"/>
    <w:rsid w:val="0037252A"/>
    <w:rsid w:val="00372AF9"/>
    <w:rsid w:val="00373BC7"/>
    <w:rsid w:val="00375754"/>
    <w:rsid w:val="0038130A"/>
    <w:rsid w:val="0038153D"/>
    <w:rsid w:val="0038174A"/>
    <w:rsid w:val="003820E1"/>
    <w:rsid w:val="003849A0"/>
    <w:rsid w:val="0038616C"/>
    <w:rsid w:val="00386876"/>
    <w:rsid w:val="00387309"/>
    <w:rsid w:val="003916C7"/>
    <w:rsid w:val="003925F3"/>
    <w:rsid w:val="003946DD"/>
    <w:rsid w:val="00396206"/>
    <w:rsid w:val="003A01F6"/>
    <w:rsid w:val="003A1A36"/>
    <w:rsid w:val="003A1E7F"/>
    <w:rsid w:val="003A2738"/>
    <w:rsid w:val="003A3683"/>
    <w:rsid w:val="003A4528"/>
    <w:rsid w:val="003A5BAB"/>
    <w:rsid w:val="003A5D01"/>
    <w:rsid w:val="003A66BD"/>
    <w:rsid w:val="003A6B90"/>
    <w:rsid w:val="003A700D"/>
    <w:rsid w:val="003A7B2F"/>
    <w:rsid w:val="003B0FD4"/>
    <w:rsid w:val="003B30E6"/>
    <w:rsid w:val="003B3109"/>
    <w:rsid w:val="003B3182"/>
    <w:rsid w:val="003B4D60"/>
    <w:rsid w:val="003B6188"/>
    <w:rsid w:val="003B6825"/>
    <w:rsid w:val="003B767A"/>
    <w:rsid w:val="003C1C27"/>
    <w:rsid w:val="003C3183"/>
    <w:rsid w:val="003C5D06"/>
    <w:rsid w:val="003C6955"/>
    <w:rsid w:val="003D08CA"/>
    <w:rsid w:val="003D24E4"/>
    <w:rsid w:val="003D46E7"/>
    <w:rsid w:val="003D54D4"/>
    <w:rsid w:val="003D573E"/>
    <w:rsid w:val="003D6A26"/>
    <w:rsid w:val="003D70C8"/>
    <w:rsid w:val="003D7A1F"/>
    <w:rsid w:val="003E4471"/>
    <w:rsid w:val="003E4874"/>
    <w:rsid w:val="003E5DD0"/>
    <w:rsid w:val="003E7099"/>
    <w:rsid w:val="003E7C96"/>
    <w:rsid w:val="003F16FB"/>
    <w:rsid w:val="003F1CBA"/>
    <w:rsid w:val="003F449D"/>
    <w:rsid w:val="003F6B0F"/>
    <w:rsid w:val="003F6F12"/>
    <w:rsid w:val="00403921"/>
    <w:rsid w:val="00405EBB"/>
    <w:rsid w:val="00406981"/>
    <w:rsid w:val="00412676"/>
    <w:rsid w:val="0041395D"/>
    <w:rsid w:val="00414F84"/>
    <w:rsid w:val="00417F47"/>
    <w:rsid w:val="00420EFB"/>
    <w:rsid w:val="004222EC"/>
    <w:rsid w:val="00422CF8"/>
    <w:rsid w:val="00422DC5"/>
    <w:rsid w:val="00430BD9"/>
    <w:rsid w:val="00434ADC"/>
    <w:rsid w:val="00434AE7"/>
    <w:rsid w:val="00434B16"/>
    <w:rsid w:val="00437758"/>
    <w:rsid w:val="00441C9C"/>
    <w:rsid w:val="00441EEC"/>
    <w:rsid w:val="00444162"/>
    <w:rsid w:val="00445E73"/>
    <w:rsid w:val="004477D6"/>
    <w:rsid w:val="00447F49"/>
    <w:rsid w:val="004504C4"/>
    <w:rsid w:val="00451884"/>
    <w:rsid w:val="004523F0"/>
    <w:rsid w:val="00452CE7"/>
    <w:rsid w:val="004532A2"/>
    <w:rsid w:val="00454100"/>
    <w:rsid w:val="00454A37"/>
    <w:rsid w:val="00456671"/>
    <w:rsid w:val="00456778"/>
    <w:rsid w:val="00462553"/>
    <w:rsid w:val="0046293C"/>
    <w:rsid w:val="004652ED"/>
    <w:rsid w:val="00465E44"/>
    <w:rsid w:val="00466C12"/>
    <w:rsid w:val="00471761"/>
    <w:rsid w:val="00471DA0"/>
    <w:rsid w:val="00472BB6"/>
    <w:rsid w:val="00473285"/>
    <w:rsid w:val="004734F0"/>
    <w:rsid w:val="004753D7"/>
    <w:rsid w:val="004778EE"/>
    <w:rsid w:val="00480086"/>
    <w:rsid w:val="00480F54"/>
    <w:rsid w:val="004811CD"/>
    <w:rsid w:val="00482EB4"/>
    <w:rsid w:val="004846E1"/>
    <w:rsid w:val="00484EDE"/>
    <w:rsid w:val="004927F9"/>
    <w:rsid w:val="00493390"/>
    <w:rsid w:val="00493ED7"/>
    <w:rsid w:val="0049593C"/>
    <w:rsid w:val="00495D4F"/>
    <w:rsid w:val="00496E40"/>
    <w:rsid w:val="004A1A3F"/>
    <w:rsid w:val="004A2882"/>
    <w:rsid w:val="004A29D8"/>
    <w:rsid w:val="004A3215"/>
    <w:rsid w:val="004A6233"/>
    <w:rsid w:val="004A6329"/>
    <w:rsid w:val="004A710E"/>
    <w:rsid w:val="004A7312"/>
    <w:rsid w:val="004B1A81"/>
    <w:rsid w:val="004B3EC9"/>
    <w:rsid w:val="004B6227"/>
    <w:rsid w:val="004B64F6"/>
    <w:rsid w:val="004B71E1"/>
    <w:rsid w:val="004C4CBA"/>
    <w:rsid w:val="004C5BC9"/>
    <w:rsid w:val="004C7F25"/>
    <w:rsid w:val="004D0B9A"/>
    <w:rsid w:val="004D14A0"/>
    <w:rsid w:val="004D57E0"/>
    <w:rsid w:val="004D58BC"/>
    <w:rsid w:val="004D6455"/>
    <w:rsid w:val="004D6D75"/>
    <w:rsid w:val="004E080C"/>
    <w:rsid w:val="004E2E51"/>
    <w:rsid w:val="004E403B"/>
    <w:rsid w:val="004E64F7"/>
    <w:rsid w:val="004F0902"/>
    <w:rsid w:val="004F18DC"/>
    <w:rsid w:val="004F348D"/>
    <w:rsid w:val="004F3721"/>
    <w:rsid w:val="004F43EB"/>
    <w:rsid w:val="004F46FB"/>
    <w:rsid w:val="004F7E14"/>
    <w:rsid w:val="00500145"/>
    <w:rsid w:val="0050188B"/>
    <w:rsid w:val="00501B07"/>
    <w:rsid w:val="00502B90"/>
    <w:rsid w:val="00511194"/>
    <w:rsid w:val="00512723"/>
    <w:rsid w:val="00514241"/>
    <w:rsid w:val="005149FF"/>
    <w:rsid w:val="00515005"/>
    <w:rsid w:val="00516DCB"/>
    <w:rsid w:val="00517198"/>
    <w:rsid w:val="00517FBD"/>
    <w:rsid w:val="00520240"/>
    <w:rsid w:val="005209FF"/>
    <w:rsid w:val="00522261"/>
    <w:rsid w:val="00525A0A"/>
    <w:rsid w:val="00526F15"/>
    <w:rsid w:val="00531AAD"/>
    <w:rsid w:val="00531B53"/>
    <w:rsid w:val="0053571E"/>
    <w:rsid w:val="00535B89"/>
    <w:rsid w:val="0053601A"/>
    <w:rsid w:val="005370F2"/>
    <w:rsid w:val="00541CC3"/>
    <w:rsid w:val="005424AD"/>
    <w:rsid w:val="00545C11"/>
    <w:rsid w:val="00546400"/>
    <w:rsid w:val="0054776C"/>
    <w:rsid w:val="0055066A"/>
    <w:rsid w:val="005511B1"/>
    <w:rsid w:val="0055329A"/>
    <w:rsid w:val="00556949"/>
    <w:rsid w:val="00557E63"/>
    <w:rsid w:val="0056062B"/>
    <w:rsid w:val="00561299"/>
    <w:rsid w:val="00562D6C"/>
    <w:rsid w:val="00566CEC"/>
    <w:rsid w:val="00567248"/>
    <w:rsid w:val="00570AD3"/>
    <w:rsid w:val="00575658"/>
    <w:rsid w:val="00576351"/>
    <w:rsid w:val="00582B7D"/>
    <w:rsid w:val="00583491"/>
    <w:rsid w:val="00583A06"/>
    <w:rsid w:val="00583C33"/>
    <w:rsid w:val="0058696A"/>
    <w:rsid w:val="00586E70"/>
    <w:rsid w:val="00590B98"/>
    <w:rsid w:val="00590FEE"/>
    <w:rsid w:val="00593CFE"/>
    <w:rsid w:val="00595DC6"/>
    <w:rsid w:val="00596279"/>
    <w:rsid w:val="005962FE"/>
    <w:rsid w:val="00596CD4"/>
    <w:rsid w:val="00597385"/>
    <w:rsid w:val="005A35FC"/>
    <w:rsid w:val="005A4237"/>
    <w:rsid w:val="005A441F"/>
    <w:rsid w:val="005A4E07"/>
    <w:rsid w:val="005A68A6"/>
    <w:rsid w:val="005A6A66"/>
    <w:rsid w:val="005B04C0"/>
    <w:rsid w:val="005B05B8"/>
    <w:rsid w:val="005B1F28"/>
    <w:rsid w:val="005B4680"/>
    <w:rsid w:val="005B7D84"/>
    <w:rsid w:val="005B7E10"/>
    <w:rsid w:val="005C154B"/>
    <w:rsid w:val="005C1823"/>
    <w:rsid w:val="005C333E"/>
    <w:rsid w:val="005C411B"/>
    <w:rsid w:val="005C4A1B"/>
    <w:rsid w:val="005C6108"/>
    <w:rsid w:val="005D07A6"/>
    <w:rsid w:val="005D08B9"/>
    <w:rsid w:val="005D1C80"/>
    <w:rsid w:val="005D7DC8"/>
    <w:rsid w:val="005E5725"/>
    <w:rsid w:val="005E6A4F"/>
    <w:rsid w:val="005E7984"/>
    <w:rsid w:val="005F4206"/>
    <w:rsid w:val="005F60A5"/>
    <w:rsid w:val="005F6C1D"/>
    <w:rsid w:val="0060072C"/>
    <w:rsid w:val="00600AEF"/>
    <w:rsid w:val="00601B7F"/>
    <w:rsid w:val="006067C8"/>
    <w:rsid w:val="00610C89"/>
    <w:rsid w:val="00611437"/>
    <w:rsid w:val="006134CD"/>
    <w:rsid w:val="00614CA8"/>
    <w:rsid w:val="0061773F"/>
    <w:rsid w:val="0062216B"/>
    <w:rsid w:val="00622211"/>
    <w:rsid w:val="00626C33"/>
    <w:rsid w:val="006324D0"/>
    <w:rsid w:val="00633185"/>
    <w:rsid w:val="0063611A"/>
    <w:rsid w:val="0063743B"/>
    <w:rsid w:val="00637A2F"/>
    <w:rsid w:val="006402E3"/>
    <w:rsid w:val="0064043A"/>
    <w:rsid w:val="00640A23"/>
    <w:rsid w:val="00640EC3"/>
    <w:rsid w:val="00641297"/>
    <w:rsid w:val="00641DBA"/>
    <w:rsid w:val="0064254E"/>
    <w:rsid w:val="0064280C"/>
    <w:rsid w:val="00642C3F"/>
    <w:rsid w:val="00643186"/>
    <w:rsid w:val="0064318E"/>
    <w:rsid w:val="00647216"/>
    <w:rsid w:val="00650B50"/>
    <w:rsid w:val="00650D1D"/>
    <w:rsid w:val="006520A0"/>
    <w:rsid w:val="00652391"/>
    <w:rsid w:val="00652BBD"/>
    <w:rsid w:val="00653B1E"/>
    <w:rsid w:val="0066039C"/>
    <w:rsid w:val="0066122E"/>
    <w:rsid w:val="00662D48"/>
    <w:rsid w:val="006637D8"/>
    <w:rsid w:val="006659BC"/>
    <w:rsid w:val="006678D0"/>
    <w:rsid w:val="006679FB"/>
    <w:rsid w:val="006710FA"/>
    <w:rsid w:val="00672222"/>
    <w:rsid w:val="006735F4"/>
    <w:rsid w:val="0068366D"/>
    <w:rsid w:val="00683768"/>
    <w:rsid w:val="006844B4"/>
    <w:rsid w:val="00685147"/>
    <w:rsid w:val="00685841"/>
    <w:rsid w:val="00687A09"/>
    <w:rsid w:val="006902ED"/>
    <w:rsid w:val="00690DB6"/>
    <w:rsid w:val="00691EAA"/>
    <w:rsid w:val="0069376C"/>
    <w:rsid w:val="006942E2"/>
    <w:rsid w:val="00694534"/>
    <w:rsid w:val="00695427"/>
    <w:rsid w:val="006961CD"/>
    <w:rsid w:val="00696878"/>
    <w:rsid w:val="00697F35"/>
    <w:rsid w:val="006A0388"/>
    <w:rsid w:val="006A0476"/>
    <w:rsid w:val="006A1BA3"/>
    <w:rsid w:val="006A2755"/>
    <w:rsid w:val="006A4035"/>
    <w:rsid w:val="006A59CC"/>
    <w:rsid w:val="006A5AE0"/>
    <w:rsid w:val="006A64E3"/>
    <w:rsid w:val="006A67F7"/>
    <w:rsid w:val="006A6CE8"/>
    <w:rsid w:val="006B24F4"/>
    <w:rsid w:val="006B3B9B"/>
    <w:rsid w:val="006B656F"/>
    <w:rsid w:val="006B782F"/>
    <w:rsid w:val="006C0565"/>
    <w:rsid w:val="006C1926"/>
    <w:rsid w:val="006C39C7"/>
    <w:rsid w:val="006C418F"/>
    <w:rsid w:val="006C4739"/>
    <w:rsid w:val="006C5FE3"/>
    <w:rsid w:val="006D0DFC"/>
    <w:rsid w:val="006D1AEB"/>
    <w:rsid w:val="006D25F4"/>
    <w:rsid w:val="006D38E6"/>
    <w:rsid w:val="006D40DE"/>
    <w:rsid w:val="006D4121"/>
    <w:rsid w:val="006D4A6D"/>
    <w:rsid w:val="006D6905"/>
    <w:rsid w:val="006D77D2"/>
    <w:rsid w:val="006E0AF9"/>
    <w:rsid w:val="006E2002"/>
    <w:rsid w:val="006E3949"/>
    <w:rsid w:val="006E73CA"/>
    <w:rsid w:val="006F43CB"/>
    <w:rsid w:val="006F4D95"/>
    <w:rsid w:val="006F5368"/>
    <w:rsid w:val="006F5D2B"/>
    <w:rsid w:val="006F5FFA"/>
    <w:rsid w:val="006F7102"/>
    <w:rsid w:val="0070117D"/>
    <w:rsid w:val="00704744"/>
    <w:rsid w:val="0070586F"/>
    <w:rsid w:val="00705AC1"/>
    <w:rsid w:val="0071012A"/>
    <w:rsid w:val="00711889"/>
    <w:rsid w:val="00711E41"/>
    <w:rsid w:val="00713D5B"/>
    <w:rsid w:val="00714B03"/>
    <w:rsid w:val="0071731C"/>
    <w:rsid w:val="00717F25"/>
    <w:rsid w:val="007210E9"/>
    <w:rsid w:val="00724530"/>
    <w:rsid w:val="00727D7F"/>
    <w:rsid w:val="00732230"/>
    <w:rsid w:val="007340D5"/>
    <w:rsid w:val="00734352"/>
    <w:rsid w:val="00737A8D"/>
    <w:rsid w:val="00737E59"/>
    <w:rsid w:val="00742DDF"/>
    <w:rsid w:val="007521AF"/>
    <w:rsid w:val="007532AB"/>
    <w:rsid w:val="00760BF3"/>
    <w:rsid w:val="00761D8F"/>
    <w:rsid w:val="00761F60"/>
    <w:rsid w:val="007625A1"/>
    <w:rsid w:val="007637CC"/>
    <w:rsid w:val="007651A4"/>
    <w:rsid w:val="00765722"/>
    <w:rsid w:val="00766621"/>
    <w:rsid w:val="00767CB1"/>
    <w:rsid w:val="00772EEB"/>
    <w:rsid w:val="0077300C"/>
    <w:rsid w:val="00773515"/>
    <w:rsid w:val="00775A47"/>
    <w:rsid w:val="00775F1D"/>
    <w:rsid w:val="00776C0C"/>
    <w:rsid w:val="00776D1A"/>
    <w:rsid w:val="0077773F"/>
    <w:rsid w:val="007809F5"/>
    <w:rsid w:val="00781346"/>
    <w:rsid w:val="00781F5D"/>
    <w:rsid w:val="00782413"/>
    <w:rsid w:val="007844FB"/>
    <w:rsid w:val="00791221"/>
    <w:rsid w:val="00794E4B"/>
    <w:rsid w:val="00795F0E"/>
    <w:rsid w:val="00796811"/>
    <w:rsid w:val="00796C61"/>
    <w:rsid w:val="00797C63"/>
    <w:rsid w:val="00797E41"/>
    <w:rsid w:val="007A0005"/>
    <w:rsid w:val="007A130A"/>
    <w:rsid w:val="007A136D"/>
    <w:rsid w:val="007A73B1"/>
    <w:rsid w:val="007B03B1"/>
    <w:rsid w:val="007B1476"/>
    <w:rsid w:val="007B23F9"/>
    <w:rsid w:val="007B5959"/>
    <w:rsid w:val="007B5D81"/>
    <w:rsid w:val="007B793B"/>
    <w:rsid w:val="007C1FE7"/>
    <w:rsid w:val="007C3239"/>
    <w:rsid w:val="007C3B24"/>
    <w:rsid w:val="007C453F"/>
    <w:rsid w:val="007C73F4"/>
    <w:rsid w:val="007D36E1"/>
    <w:rsid w:val="007E0794"/>
    <w:rsid w:val="007E18B4"/>
    <w:rsid w:val="007E37F4"/>
    <w:rsid w:val="007E5E91"/>
    <w:rsid w:val="007E7CCB"/>
    <w:rsid w:val="007F0E7C"/>
    <w:rsid w:val="007F2409"/>
    <w:rsid w:val="007F37C2"/>
    <w:rsid w:val="007F565C"/>
    <w:rsid w:val="007F5BB5"/>
    <w:rsid w:val="007F6572"/>
    <w:rsid w:val="007F7DF7"/>
    <w:rsid w:val="00800082"/>
    <w:rsid w:val="00801CA9"/>
    <w:rsid w:val="00802C7D"/>
    <w:rsid w:val="00803856"/>
    <w:rsid w:val="008040A4"/>
    <w:rsid w:val="008048D5"/>
    <w:rsid w:val="0080695E"/>
    <w:rsid w:val="0081069C"/>
    <w:rsid w:val="0082107E"/>
    <w:rsid w:val="008231F1"/>
    <w:rsid w:val="00823466"/>
    <w:rsid w:val="00826571"/>
    <w:rsid w:val="00827EDA"/>
    <w:rsid w:val="00830008"/>
    <w:rsid w:val="0083079C"/>
    <w:rsid w:val="00831E2D"/>
    <w:rsid w:val="00832FAE"/>
    <w:rsid w:val="00834610"/>
    <w:rsid w:val="00834927"/>
    <w:rsid w:val="008356EC"/>
    <w:rsid w:val="0084278D"/>
    <w:rsid w:val="00844381"/>
    <w:rsid w:val="00846556"/>
    <w:rsid w:val="00846CF9"/>
    <w:rsid w:val="00847D3A"/>
    <w:rsid w:val="008503CB"/>
    <w:rsid w:val="00856420"/>
    <w:rsid w:val="00862D6E"/>
    <w:rsid w:val="008649F9"/>
    <w:rsid w:val="00865ABD"/>
    <w:rsid w:val="00870419"/>
    <w:rsid w:val="00872F9A"/>
    <w:rsid w:val="008749B0"/>
    <w:rsid w:val="00876503"/>
    <w:rsid w:val="00877A90"/>
    <w:rsid w:val="00877FF1"/>
    <w:rsid w:val="008826ED"/>
    <w:rsid w:val="00882E05"/>
    <w:rsid w:val="0088488F"/>
    <w:rsid w:val="00887AE1"/>
    <w:rsid w:val="008902FA"/>
    <w:rsid w:val="00890354"/>
    <w:rsid w:val="00890F87"/>
    <w:rsid w:val="00891EBF"/>
    <w:rsid w:val="008926A5"/>
    <w:rsid w:val="0089334C"/>
    <w:rsid w:val="0089641D"/>
    <w:rsid w:val="0089744D"/>
    <w:rsid w:val="008A5BF0"/>
    <w:rsid w:val="008A6209"/>
    <w:rsid w:val="008A68C7"/>
    <w:rsid w:val="008A76B0"/>
    <w:rsid w:val="008B12D1"/>
    <w:rsid w:val="008B1C59"/>
    <w:rsid w:val="008C0C5C"/>
    <w:rsid w:val="008C0FAD"/>
    <w:rsid w:val="008C2E0A"/>
    <w:rsid w:val="008C3FDC"/>
    <w:rsid w:val="008C6BAD"/>
    <w:rsid w:val="008C70A5"/>
    <w:rsid w:val="008D55FE"/>
    <w:rsid w:val="008D5C13"/>
    <w:rsid w:val="008D5D87"/>
    <w:rsid w:val="008D6862"/>
    <w:rsid w:val="008D7E2F"/>
    <w:rsid w:val="008D7FCD"/>
    <w:rsid w:val="008E110B"/>
    <w:rsid w:val="008E4B26"/>
    <w:rsid w:val="008E7BDB"/>
    <w:rsid w:val="008F0F52"/>
    <w:rsid w:val="008F4996"/>
    <w:rsid w:val="008F4E5C"/>
    <w:rsid w:val="008F6AD3"/>
    <w:rsid w:val="00900B9E"/>
    <w:rsid w:val="0090164A"/>
    <w:rsid w:val="009019AD"/>
    <w:rsid w:val="0090348D"/>
    <w:rsid w:val="00905C48"/>
    <w:rsid w:val="00911D0A"/>
    <w:rsid w:val="00911D64"/>
    <w:rsid w:val="00912E44"/>
    <w:rsid w:val="0091471A"/>
    <w:rsid w:val="00915954"/>
    <w:rsid w:val="009168B9"/>
    <w:rsid w:val="00917B32"/>
    <w:rsid w:val="00923287"/>
    <w:rsid w:val="00923810"/>
    <w:rsid w:val="00923D75"/>
    <w:rsid w:val="00924F6E"/>
    <w:rsid w:val="00926320"/>
    <w:rsid w:val="00926CFC"/>
    <w:rsid w:val="00930CB4"/>
    <w:rsid w:val="00931232"/>
    <w:rsid w:val="00931E6A"/>
    <w:rsid w:val="00933FA0"/>
    <w:rsid w:val="0093560C"/>
    <w:rsid w:val="009378A0"/>
    <w:rsid w:val="009462E4"/>
    <w:rsid w:val="00946BFC"/>
    <w:rsid w:val="0095015F"/>
    <w:rsid w:val="009525E1"/>
    <w:rsid w:val="009535B6"/>
    <w:rsid w:val="009554CF"/>
    <w:rsid w:val="00956D0E"/>
    <w:rsid w:val="009574FF"/>
    <w:rsid w:val="00960CF3"/>
    <w:rsid w:val="009613A9"/>
    <w:rsid w:val="00962B3A"/>
    <w:rsid w:val="009720E1"/>
    <w:rsid w:val="00972144"/>
    <w:rsid w:val="00972BF1"/>
    <w:rsid w:val="00973409"/>
    <w:rsid w:val="00976178"/>
    <w:rsid w:val="00976698"/>
    <w:rsid w:val="00983E91"/>
    <w:rsid w:val="009864F1"/>
    <w:rsid w:val="009909CA"/>
    <w:rsid w:val="00991A99"/>
    <w:rsid w:val="00993D7D"/>
    <w:rsid w:val="00997B43"/>
    <w:rsid w:val="009A0613"/>
    <w:rsid w:val="009A06A2"/>
    <w:rsid w:val="009A1AF4"/>
    <w:rsid w:val="009A2D9A"/>
    <w:rsid w:val="009A5A40"/>
    <w:rsid w:val="009B0100"/>
    <w:rsid w:val="009B046C"/>
    <w:rsid w:val="009B179A"/>
    <w:rsid w:val="009B359E"/>
    <w:rsid w:val="009B6D5A"/>
    <w:rsid w:val="009B6DCD"/>
    <w:rsid w:val="009C1DFE"/>
    <w:rsid w:val="009D23D6"/>
    <w:rsid w:val="009D4446"/>
    <w:rsid w:val="009D663B"/>
    <w:rsid w:val="009E0ABB"/>
    <w:rsid w:val="009E0CBB"/>
    <w:rsid w:val="009E1663"/>
    <w:rsid w:val="009E1C55"/>
    <w:rsid w:val="009E2C12"/>
    <w:rsid w:val="009E6BA6"/>
    <w:rsid w:val="009E750B"/>
    <w:rsid w:val="009F2B40"/>
    <w:rsid w:val="009F3AA7"/>
    <w:rsid w:val="009F7613"/>
    <w:rsid w:val="00A00AD1"/>
    <w:rsid w:val="00A02AA8"/>
    <w:rsid w:val="00A0608F"/>
    <w:rsid w:val="00A0610D"/>
    <w:rsid w:val="00A106D9"/>
    <w:rsid w:val="00A11A7B"/>
    <w:rsid w:val="00A15F43"/>
    <w:rsid w:val="00A1607D"/>
    <w:rsid w:val="00A1744E"/>
    <w:rsid w:val="00A2043D"/>
    <w:rsid w:val="00A2109C"/>
    <w:rsid w:val="00A2158B"/>
    <w:rsid w:val="00A217E4"/>
    <w:rsid w:val="00A256E4"/>
    <w:rsid w:val="00A25E1C"/>
    <w:rsid w:val="00A26225"/>
    <w:rsid w:val="00A26D6B"/>
    <w:rsid w:val="00A3286C"/>
    <w:rsid w:val="00A346C4"/>
    <w:rsid w:val="00A35A21"/>
    <w:rsid w:val="00A36358"/>
    <w:rsid w:val="00A377B0"/>
    <w:rsid w:val="00A40517"/>
    <w:rsid w:val="00A42121"/>
    <w:rsid w:val="00A4218A"/>
    <w:rsid w:val="00A42DB1"/>
    <w:rsid w:val="00A50E62"/>
    <w:rsid w:val="00A5194B"/>
    <w:rsid w:val="00A57620"/>
    <w:rsid w:val="00A57FA0"/>
    <w:rsid w:val="00A60317"/>
    <w:rsid w:val="00A60C40"/>
    <w:rsid w:val="00A617B5"/>
    <w:rsid w:val="00A62873"/>
    <w:rsid w:val="00A65628"/>
    <w:rsid w:val="00A70142"/>
    <w:rsid w:val="00A70ECB"/>
    <w:rsid w:val="00A74B32"/>
    <w:rsid w:val="00A85712"/>
    <w:rsid w:val="00A86ED1"/>
    <w:rsid w:val="00A87676"/>
    <w:rsid w:val="00A90020"/>
    <w:rsid w:val="00A90B65"/>
    <w:rsid w:val="00A90B99"/>
    <w:rsid w:val="00A923F3"/>
    <w:rsid w:val="00A96F70"/>
    <w:rsid w:val="00A97163"/>
    <w:rsid w:val="00A97876"/>
    <w:rsid w:val="00AA1FD6"/>
    <w:rsid w:val="00AA37DC"/>
    <w:rsid w:val="00AA5278"/>
    <w:rsid w:val="00AA7324"/>
    <w:rsid w:val="00AA7423"/>
    <w:rsid w:val="00AB0FF8"/>
    <w:rsid w:val="00AB426E"/>
    <w:rsid w:val="00AB52DF"/>
    <w:rsid w:val="00AB53E8"/>
    <w:rsid w:val="00AC007E"/>
    <w:rsid w:val="00AC2118"/>
    <w:rsid w:val="00AC4A80"/>
    <w:rsid w:val="00AC5D36"/>
    <w:rsid w:val="00AC650C"/>
    <w:rsid w:val="00AD0969"/>
    <w:rsid w:val="00AD21DC"/>
    <w:rsid w:val="00AD24D5"/>
    <w:rsid w:val="00AD6968"/>
    <w:rsid w:val="00AE1604"/>
    <w:rsid w:val="00AE16AC"/>
    <w:rsid w:val="00AE559A"/>
    <w:rsid w:val="00AE562D"/>
    <w:rsid w:val="00AF1AB5"/>
    <w:rsid w:val="00AF1E65"/>
    <w:rsid w:val="00AF3D85"/>
    <w:rsid w:val="00AF4134"/>
    <w:rsid w:val="00AF57B8"/>
    <w:rsid w:val="00AF7F67"/>
    <w:rsid w:val="00B050A4"/>
    <w:rsid w:val="00B056E9"/>
    <w:rsid w:val="00B10DEB"/>
    <w:rsid w:val="00B11A66"/>
    <w:rsid w:val="00B126E0"/>
    <w:rsid w:val="00B12B5A"/>
    <w:rsid w:val="00B131BC"/>
    <w:rsid w:val="00B137B2"/>
    <w:rsid w:val="00B14997"/>
    <w:rsid w:val="00B150DB"/>
    <w:rsid w:val="00B16135"/>
    <w:rsid w:val="00B16D11"/>
    <w:rsid w:val="00B17A2B"/>
    <w:rsid w:val="00B2012B"/>
    <w:rsid w:val="00B20E6C"/>
    <w:rsid w:val="00B23CBA"/>
    <w:rsid w:val="00B256FD"/>
    <w:rsid w:val="00B26649"/>
    <w:rsid w:val="00B30FC0"/>
    <w:rsid w:val="00B33114"/>
    <w:rsid w:val="00B33562"/>
    <w:rsid w:val="00B3356A"/>
    <w:rsid w:val="00B350A4"/>
    <w:rsid w:val="00B35A13"/>
    <w:rsid w:val="00B411B8"/>
    <w:rsid w:val="00B41263"/>
    <w:rsid w:val="00B41E87"/>
    <w:rsid w:val="00B44E3E"/>
    <w:rsid w:val="00B47295"/>
    <w:rsid w:val="00B47946"/>
    <w:rsid w:val="00B50E9F"/>
    <w:rsid w:val="00B5168A"/>
    <w:rsid w:val="00B51FA1"/>
    <w:rsid w:val="00B52555"/>
    <w:rsid w:val="00B52FF9"/>
    <w:rsid w:val="00B53500"/>
    <w:rsid w:val="00B5411C"/>
    <w:rsid w:val="00B565B7"/>
    <w:rsid w:val="00B569D7"/>
    <w:rsid w:val="00B575D8"/>
    <w:rsid w:val="00B60510"/>
    <w:rsid w:val="00B6092D"/>
    <w:rsid w:val="00B61CD9"/>
    <w:rsid w:val="00B62DB5"/>
    <w:rsid w:val="00B6584F"/>
    <w:rsid w:val="00B662FB"/>
    <w:rsid w:val="00B710A3"/>
    <w:rsid w:val="00B7262D"/>
    <w:rsid w:val="00B727AC"/>
    <w:rsid w:val="00B7327E"/>
    <w:rsid w:val="00B8136D"/>
    <w:rsid w:val="00B8204F"/>
    <w:rsid w:val="00B83076"/>
    <w:rsid w:val="00B83216"/>
    <w:rsid w:val="00B8494E"/>
    <w:rsid w:val="00B86487"/>
    <w:rsid w:val="00B94CC0"/>
    <w:rsid w:val="00B9579A"/>
    <w:rsid w:val="00B969B1"/>
    <w:rsid w:val="00B96D0E"/>
    <w:rsid w:val="00B972FC"/>
    <w:rsid w:val="00BA4639"/>
    <w:rsid w:val="00BA6E93"/>
    <w:rsid w:val="00BB0200"/>
    <w:rsid w:val="00BB04F3"/>
    <w:rsid w:val="00BB180C"/>
    <w:rsid w:val="00BB2EFC"/>
    <w:rsid w:val="00BB30DD"/>
    <w:rsid w:val="00BB3849"/>
    <w:rsid w:val="00BB42B8"/>
    <w:rsid w:val="00BB5666"/>
    <w:rsid w:val="00BB61C2"/>
    <w:rsid w:val="00BB70F2"/>
    <w:rsid w:val="00BC3692"/>
    <w:rsid w:val="00BC3F93"/>
    <w:rsid w:val="00BD2FB1"/>
    <w:rsid w:val="00BD4D02"/>
    <w:rsid w:val="00BD6158"/>
    <w:rsid w:val="00BD68F4"/>
    <w:rsid w:val="00BD6C60"/>
    <w:rsid w:val="00BD7C6A"/>
    <w:rsid w:val="00BE3E68"/>
    <w:rsid w:val="00BE63D8"/>
    <w:rsid w:val="00BE717C"/>
    <w:rsid w:val="00BF0AD5"/>
    <w:rsid w:val="00BF0C9D"/>
    <w:rsid w:val="00BF331D"/>
    <w:rsid w:val="00BF453C"/>
    <w:rsid w:val="00BF475B"/>
    <w:rsid w:val="00BF5958"/>
    <w:rsid w:val="00BF6ECA"/>
    <w:rsid w:val="00BF7416"/>
    <w:rsid w:val="00C01004"/>
    <w:rsid w:val="00C033B1"/>
    <w:rsid w:val="00C03EC7"/>
    <w:rsid w:val="00C0670B"/>
    <w:rsid w:val="00C076BC"/>
    <w:rsid w:val="00C07EE6"/>
    <w:rsid w:val="00C10305"/>
    <w:rsid w:val="00C106D0"/>
    <w:rsid w:val="00C1084A"/>
    <w:rsid w:val="00C10AA9"/>
    <w:rsid w:val="00C115FB"/>
    <w:rsid w:val="00C1261A"/>
    <w:rsid w:val="00C143B7"/>
    <w:rsid w:val="00C156A0"/>
    <w:rsid w:val="00C163F8"/>
    <w:rsid w:val="00C224FA"/>
    <w:rsid w:val="00C26004"/>
    <w:rsid w:val="00C27640"/>
    <w:rsid w:val="00C32657"/>
    <w:rsid w:val="00C35481"/>
    <w:rsid w:val="00C40C16"/>
    <w:rsid w:val="00C41047"/>
    <w:rsid w:val="00C529AC"/>
    <w:rsid w:val="00C530DF"/>
    <w:rsid w:val="00C53C74"/>
    <w:rsid w:val="00C53E77"/>
    <w:rsid w:val="00C562B6"/>
    <w:rsid w:val="00C62ADA"/>
    <w:rsid w:val="00C63125"/>
    <w:rsid w:val="00C6440D"/>
    <w:rsid w:val="00C64B3E"/>
    <w:rsid w:val="00C77450"/>
    <w:rsid w:val="00C77759"/>
    <w:rsid w:val="00C77B2D"/>
    <w:rsid w:val="00C8091F"/>
    <w:rsid w:val="00C80D4C"/>
    <w:rsid w:val="00C82B28"/>
    <w:rsid w:val="00C85239"/>
    <w:rsid w:val="00C93864"/>
    <w:rsid w:val="00C96040"/>
    <w:rsid w:val="00C96611"/>
    <w:rsid w:val="00C978CB"/>
    <w:rsid w:val="00CA00BB"/>
    <w:rsid w:val="00CA0197"/>
    <w:rsid w:val="00CA023E"/>
    <w:rsid w:val="00CA1B86"/>
    <w:rsid w:val="00CA4CC7"/>
    <w:rsid w:val="00CB09D2"/>
    <w:rsid w:val="00CB2E50"/>
    <w:rsid w:val="00CB303D"/>
    <w:rsid w:val="00CB308F"/>
    <w:rsid w:val="00CB4787"/>
    <w:rsid w:val="00CB5920"/>
    <w:rsid w:val="00CB634A"/>
    <w:rsid w:val="00CB6427"/>
    <w:rsid w:val="00CB696E"/>
    <w:rsid w:val="00CB6B3E"/>
    <w:rsid w:val="00CB7EDB"/>
    <w:rsid w:val="00CC07AC"/>
    <w:rsid w:val="00CC2CAF"/>
    <w:rsid w:val="00CC5FFA"/>
    <w:rsid w:val="00CC6526"/>
    <w:rsid w:val="00CC6868"/>
    <w:rsid w:val="00CD3EAD"/>
    <w:rsid w:val="00CD4108"/>
    <w:rsid w:val="00CD52BF"/>
    <w:rsid w:val="00CD6745"/>
    <w:rsid w:val="00CD743C"/>
    <w:rsid w:val="00CE7A9B"/>
    <w:rsid w:val="00CF0B86"/>
    <w:rsid w:val="00CF2F7C"/>
    <w:rsid w:val="00CF31D8"/>
    <w:rsid w:val="00CF752E"/>
    <w:rsid w:val="00CF7D24"/>
    <w:rsid w:val="00D0004D"/>
    <w:rsid w:val="00D037A2"/>
    <w:rsid w:val="00D03952"/>
    <w:rsid w:val="00D03B33"/>
    <w:rsid w:val="00D05F31"/>
    <w:rsid w:val="00D0646D"/>
    <w:rsid w:val="00D1181E"/>
    <w:rsid w:val="00D14CAF"/>
    <w:rsid w:val="00D1528F"/>
    <w:rsid w:val="00D20573"/>
    <w:rsid w:val="00D22544"/>
    <w:rsid w:val="00D25D75"/>
    <w:rsid w:val="00D26B96"/>
    <w:rsid w:val="00D33142"/>
    <w:rsid w:val="00D33210"/>
    <w:rsid w:val="00D3432E"/>
    <w:rsid w:val="00D35585"/>
    <w:rsid w:val="00D376E8"/>
    <w:rsid w:val="00D4148F"/>
    <w:rsid w:val="00D42D5E"/>
    <w:rsid w:val="00D444D3"/>
    <w:rsid w:val="00D46AE9"/>
    <w:rsid w:val="00D47495"/>
    <w:rsid w:val="00D47A49"/>
    <w:rsid w:val="00D51D5E"/>
    <w:rsid w:val="00D523E1"/>
    <w:rsid w:val="00D5331E"/>
    <w:rsid w:val="00D538C4"/>
    <w:rsid w:val="00D560A6"/>
    <w:rsid w:val="00D5773F"/>
    <w:rsid w:val="00D6219D"/>
    <w:rsid w:val="00D641E7"/>
    <w:rsid w:val="00D667A8"/>
    <w:rsid w:val="00D67C5E"/>
    <w:rsid w:val="00D709E8"/>
    <w:rsid w:val="00D7347B"/>
    <w:rsid w:val="00D74BDF"/>
    <w:rsid w:val="00D75F02"/>
    <w:rsid w:val="00D804A6"/>
    <w:rsid w:val="00D806A3"/>
    <w:rsid w:val="00D814C0"/>
    <w:rsid w:val="00D82637"/>
    <w:rsid w:val="00D83CEA"/>
    <w:rsid w:val="00D90F00"/>
    <w:rsid w:val="00D92CFF"/>
    <w:rsid w:val="00D94A2C"/>
    <w:rsid w:val="00D9668C"/>
    <w:rsid w:val="00D971AC"/>
    <w:rsid w:val="00D97C2C"/>
    <w:rsid w:val="00DA096C"/>
    <w:rsid w:val="00DA4393"/>
    <w:rsid w:val="00DA7E3D"/>
    <w:rsid w:val="00DB2859"/>
    <w:rsid w:val="00DB29E8"/>
    <w:rsid w:val="00DB3C21"/>
    <w:rsid w:val="00DB53FE"/>
    <w:rsid w:val="00DB671E"/>
    <w:rsid w:val="00DB762B"/>
    <w:rsid w:val="00DC2404"/>
    <w:rsid w:val="00DC2756"/>
    <w:rsid w:val="00DC2FCC"/>
    <w:rsid w:val="00DC4809"/>
    <w:rsid w:val="00DC49E2"/>
    <w:rsid w:val="00DC5C94"/>
    <w:rsid w:val="00DC6688"/>
    <w:rsid w:val="00DD2039"/>
    <w:rsid w:val="00DD64A9"/>
    <w:rsid w:val="00DD774E"/>
    <w:rsid w:val="00DD78F6"/>
    <w:rsid w:val="00DD7B8A"/>
    <w:rsid w:val="00DE2B08"/>
    <w:rsid w:val="00DE4B1B"/>
    <w:rsid w:val="00DE52F4"/>
    <w:rsid w:val="00DE6FB0"/>
    <w:rsid w:val="00DE7806"/>
    <w:rsid w:val="00DF0FFD"/>
    <w:rsid w:val="00DF38A9"/>
    <w:rsid w:val="00DF5419"/>
    <w:rsid w:val="00E0023E"/>
    <w:rsid w:val="00E0162C"/>
    <w:rsid w:val="00E02BE8"/>
    <w:rsid w:val="00E02C96"/>
    <w:rsid w:val="00E035EF"/>
    <w:rsid w:val="00E0387B"/>
    <w:rsid w:val="00E06FF2"/>
    <w:rsid w:val="00E1240C"/>
    <w:rsid w:val="00E127BB"/>
    <w:rsid w:val="00E138BC"/>
    <w:rsid w:val="00E1514A"/>
    <w:rsid w:val="00E157FA"/>
    <w:rsid w:val="00E163E0"/>
    <w:rsid w:val="00E20EDC"/>
    <w:rsid w:val="00E219F1"/>
    <w:rsid w:val="00E30A48"/>
    <w:rsid w:val="00E3127C"/>
    <w:rsid w:val="00E315CB"/>
    <w:rsid w:val="00E326FC"/>
    <w:rsid w:val="00E33666"/>
    <w:rsid w:val="00E338A9"/>
    <w:rsid w:val="00E33D1D"/>
    <w:rsid w:val="00E35253"/>
    <w:rsid w:val="00E35E57"/>
    <w:rsid w:val="00E36AB8"/>
    <w:rsid w:val="00E416EB"/>
    <w:rsid w:val="00E41DE9"/>
    <w:rsid w:val="00E44994"/>
    <w:rsid w:val="00E44CE9"/>
    <w:rsid w:val="00E44E10"/>
    <w:rsid w:val="00E4502F"/>
    <w:rsid w:val="00E4586D"/>
    <w:rsid w:val="00E478F7"/>
    <w:rsid w:val="00E509EB"/>
    <w:rsid w:val="00E51F67"/>
    <w:rsid w:val="00E52F52"/>
    <w:rsid w:val="00E54B45"/>
    <w:rsid w:val="00E5540B"/>
    <w:rsid w:val="00E560F0"/>
    <w:rsid w:val="00E61249"/>
    <w:rsid w:val="00E62C28"/>
    <w:rsid w:val="00E63112"/>
    <w:rsid w:val="00E63E86"/>
    <w:rsid w:val="00E66305"/>
    <w:rsid w:val="00E66844"/>
    <w:rsid w:val="00E748CC"/>
    <w:rsid w:val="00E80608"/>
    <w:rsid w:val="00E813E0"/>
    <w:rsid w:val="00E82B38"/>
    <w:rsid w:val="00E84762"/>
    <w:rsid w:val="00E86252"/>
    <w:rsid w:val="00E8768E"/>
    <w:rsid w:val="00E90AD4"/>
    <w:rsid w:val="00E90E2E"/>
    <w:rsid w:val="00E92A70"/>
    <w:rsid w:val="00E92DE6"/>
    <w:rsid w:val="00E937CA"/>
    <w:rsid w:val="00E951DD"/>
    <w:rsid w:val="00E95259"/>
    <w:rsid w:val="00E95932"/>
    <w:rsid w:val="00E96D82"/>
    <w:rsid w:val="00EA0084"/>
    <w:rsid w:val="00EA1A11"/>
    <w:rsid w:val="00EA31C4"/>
    <w:rsid w:val="00EA36CE"/>
    <w:rsid w:val="00EA537D"/>
    <w:rsid w:val="00EA55C7"/>
    <w:rsid w:val="00EA5784"/>
    <w:rsid w:val="00EA700D"/>
    <w:rsid w:val="00EA7513"/>
    <w:rsid w:val="00EB1039"/>
    <w:rsid w:val="00EB1B89"/>
    <w:rsid w:val="00EB35B7"/>
    <w:rsid w:val="00EB4190"/>
    <w:rsid w:val="00EB4EB0"/>
    <w:rsid w:val="00EB660F"/>
    <w:rsid w:val="00EC1B89"/>
    <w:rsid w:val="00EC2979"/>
    <w:rsid w:val="00EC2DBA"/>
    <w:rsid w:val="00EC3016"/>
    <w:rsid w:val="00EC48E7"/>
    <w:rsid w:val="00EC4A93"/>
    <w:rsid w:val="00EC51A3"/>
    <w:rsid w:val="00EC72A5"/>
    <w:rsid w:val="00ED01C4"/>
    <w:rsid w:val="00ED236D"/>
    <w:rsid w:val="00ED2563"/>
    <w:rsid w:val="00ED3548"/>
    <w:rsid w:val="00ED7DDD"/>
    <w:rsid w:val="00EE0A10"/>
    <w:rsid w:val="00EE1788"/>
    <w:rsid w:val="00EE1DD5"/>
    <w:rsid w:val="00EE275F"/>
    <w:rsid w:val="00EE3C0C"/>
    <w:rsid w:val="00EE3F1E"/>
    <w:rsid w:val="00EE48E8"/>
    <w:rsid w:val="00EF0774"/>
    <w:rsid w:val="00EF1109"/>
    <w:rsid w:val="00EF1CD2"/>
    <w:rsid w:val="00EF66EC"/>
    <w:rsid w:val="00EF7C6A"/>
    <w:rsid w:val="00F01ED8"/>
    <w:rsid w:val="00F02164"/>
    <w:rsid w:val="00F043F3"/>
    <w:rsid w:val="00F0599F"/>
    <w:rsid w:val="00F05D76"/>
    <w:rsid w:val="00F105C9"/>
    <w:rsid w:val="00F127DA"/>
    <w:rsid w:val="00F155ED"/>
    <w:rsid w:val="00F15EA9"/>
    <w:rsid w:val="00F1763E"/>
    <w:rsid w:val="00F215C5"/>
    <w:rsid w:val="00F230FB"/>
    <w:rsid w:val="00F263C4"/>
    <w:rsid w:val="00F336F6"/>
    <w:rsid w:val="00F365AA"/>
    <w:rsid w:val="00F440DB"/>
    <w:rsid w:val="00F44DC4"/>
    <w:rsid w:val="00F458B1"/>
    <w:rsid w:val="00F463CA"/>
    <w:rsid w:val="00F46925"/>
    <w:rsid w:val="00F5061D"/>
    <w:rsid w:val="00F5396E"/>
    <w:rsid w:val="00F5554D"/>
    <w:rsid w:val="00F57E9E"/>
    <w:rsid w:val="00F60C74"/>
    <w:rsid w:val="00F60E5B"/>
    <w:rsid w:val="00F621E2"/>
    <w:rsid w:val="00F655F0"/>
    <w:rsid w:val="00F7126D"/>
    <w:rsid w:val="00F718A5"/>
    <w:rsid w:val="00F71CE8"/>
    <w:rsid w:val="00F7404D"/>
    <w:rsid w:val="00F76E32"/>
    <w:rsid w:val="00F770BD"/>
    <w:rsid w:val="00F804B8"/>
    <w:rsid w:val="00F82014"/>
    <w:rsid w:val="00F84E16"/>
    <w:rsid w:val="00F875AA"/>
    <w:rsid w:val="00F9038A"/>
    <w:rsid w:val="00F925B8"/>
    <w:rsid w:val="00F9410C"/>
    <w:rsid w:val="00F945B1"/>
    <w:rsid w:val="00F95251"/>
    <w:rsid w:val="00F97502"/>
    <w:rsid w:val="00FA1093"/>
    <w:rsid w:val="00FA3867"/>
    <w:rsid w:val="00FA5885"/>
    <w:rsid w:val="00FA6402"/>
    <w:rsid w:val="00FA71F9"/>
    <w:rsid w:val="00FB22F7"/>
    <w:rsid w:val="00FB28F9"/>
    <w:rsid w:val="00FB341B"/>
    <w:rsid w:val="00FB3C0B"/>
    <w:rsid w:val="00FB45D0"/>
    <w:rsid w:val="00FB6B41"/>
    <w:rsid w:val="00FB705E"/>
    <w:rsid w:val="00FC0AEB"/>
    <w:rsid w:val="00FC0F78"/>
    <w:rsid w:val="00FC14DE"/>
    <w:rsid w:val="00FC245D"/>
    <w:rsid w:val="00FC54B8"/>
    <w:rsid w:val="00FC57C1"/>
    <w:rsid w:val="00FC6DEA"/>
    <w:rsid w:val="00FD0EEE"/>
    <w:rsid w:val="00FD3D23"/>
    <w:rsid w:val="00FD60AF"/>
    <w:rsid w:val="00FD6B0C"/>
    <w:rsid w:val="00FE01A7"/>
    <w:rsid w:val="00FE02B5"/>
    <w:rsid w:val="00FE0EC7"/>
    <w:rsid w:val="00FE1E7D"/>
    <w:rsid w:val="00FE41EA"/>
    <w:rsid w:val="00FE55CD"/>
    <w:rsid w:val="00FE57DE"/>
    <w:rsid w:val="00FE6420"/>
    <w:rsid w:val="00FE6647"/>
    <w:rsid w:val="00FF18D8"/>
    <w:rsid w:val="00FF2B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7641E21"/>
  <w15:chartTrackingRefBased/>
  <w15:docId w15:val="{1F7344B9-B3BC-48AC-9ED2-988C388EF2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1607D"/>
    <w:pPr>
      <w:spacing w:after="240" w:line="480" w:lineRule="auto"/>
      <w:jc w:val="both"/>
    </w:pPr>
    <w:rPr>
      <w:rFonts w:ascii="Times New Roman" w:eastAsia="Times New Roman" w:hAnsi="Times New Roman" w:cs="Times New Roman"/>
      <w:sz w:val="24"/>
    </w:rPr>
  </w:style>
  <w:style w:type="paragraph" w:styleId="Heading1">
    <w:name w:val="heading 1"/>
    <w:basedOn w:val="Normal"/>
    <w:next w:val="BodyText"/>
    <w:link w:val="Heading1Char"/>
    <w:autoRedefine/>
    <w:uiPriority w:val="9"/>
    <w:qFormat/>
    <w:rsid w:val="00456778"/>
    <w:pPr>
      <w:keepNext/>
      <w:keepLines/>
      <w:numPr>
        <w:numId w:val="12"/>
      </w:numPr>
      <w:jc w:val="center"/>
      <w:outlineLvl w:val="0"/>
    </w:pPr>
    <w:rPr>
      <w:rFonts w:cs="Arial"/>
      <w:b/>
      <w:bCs/>
      <w:kern w:val="32"/>
      <w:sz w:val="32"/>
      <w:szCs w:val="24"/>
    </w:rPr>
  </w:style>
  <w:style w:type="paragraph" w:styleId="Heading2">
    <w:name w:val="heading 2"/>
    <w:basedOn w:val="Normal"/>
    <w:next w:val="BodyText"/>
    <w:link w:val="Heading2Char"/>
    <w:autoRedefine/>
    <w:uiPriority w:val="9"/>
    <w:qFormat/>
    <w:rsid w:val="00E90AD4"/>
    <w:pPr>
      <w:keepNext/>
      <w:numPr>
        <w:ilvl w:val="1"/>
        <w:numId w:val="12"/>
      </w:numPr>
      <w:spacing w:after="0"/>
      <w:ind w:left="576"/>
      <w:jc w:val="left"/>
      <w:outlineLvl w:val="1"/>
    </w:pPr>
    <w:rPr>
      <w:rFonts w:cs="Arial"/>
      <w:b/>
      <w:bCs/>
      <w:iCs/>
      <w:sz w:val="28"/>
      <w:szCs w:val="24"/>
    </w:rPr>
  </w:style>
  <w:style w:type="paragraph" w:styleId="Heading3">
    <w:name w:val="heading 3"/>
    <w:basedOn w:val="Normal"/>
    <w:next w:val="BodyText"/>
    <w:link w:val="Heading3Char1"/>
    <w:uiPriority w:val="9"/>
    <w:qFormat/>
    <w:rsid w:val="000F2724"/>
    <w:pPr>
      <w:keepNext/>
      <w:numPr>
        <w:ilvl w:val="2"/>
        <w:numId w:val="12"/>
      </w:numPr>
      <w:spacing w:before="240" w:after="0"/>
      <w:ind w:left="720"/>
      <w:outlineLvl w:val="2"/>
    </w:pPr>
    <w:rPr>
      <w:rFonts w:cs="Arial"/>
      <w:b/>
      <w:bCs/>
      <w:sz w:val="28"/>
    </w:rPr>
  </w:style>
  <w:style w:type="paragraph" w:styleId="Heading4">
    <w:name w:val="heading 4"/>
    <w:basedOn w:val="Normal"/>
    <w:next w:val="BodyText"/>
    <w:link w:val="Heading4Char"/>
    <w:uiPriority w:val="9"/>
    <w:qFormat/>
    <w:rsid w:val="00295239"/>
    <w:pPr>
      <w:keepNext/>
      <w:numPr>
        <w:ilvl w:val="3"/>
        <w:numId w:val="12"/>
      </w:numPr>
      <w:spacing w:before="240" w:after="0"/>
      <w:ind w:left="864"/>
      <w:outlineLvl w:val="3"/>
    </w:pPr>
    <w:rPr>
      <w:b/>
      <w:bCs/>
      <w:sz w:val="28"/>
      <w:szCs w:val="28"/>
    </w:rPr>
  </w:style>
  <w:style w:type="paragraph" w:styleId="Heading5">
    <w:name w:val="heading 5"/>
    <w:basedOn w:val="Appendix"/>
    <w:next w:val="Normal"/>
    <w:link w:val="Heading5Char"/>
    <w:uiPriority w:val="9"/>
    <w:qFormat/>
    <w:rsid w:val="00D538C4"/>
    <w:pPr>
      <w:outlineLvl w:val="4"/>
    </w:pPr>
  </w:style>
  <w:style w:type="paragraph" w:styleId="Heading6">
    <w:name w:val="heading 6"/>
    <w:basedOn w:val="Normal"/>
    <w:next w:val="Normal"/>
    <w:link w:val="Heading6Char"/>
    <w:uiPriority w:val="9"/>
    <w:qFormat/>
    <w:rsid w:val="005E6A4F"/>
    <w:pPr>
      <w:numPr>
        <w:ilvl w:val="5"/>
        <w:numId w:val="12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uiPriority w:val="9"/>
    <w:qFormat/>
    <w:rsid w:val="005E6A4F"/>
    <w:pPr>
      <w:numPr>
        <w:ilvl w:val="6"/>
        <w:numId w:val="12"/>
      </w:numPr>
      <w:spacing w:before="240" w:after="60"/>
      <w:outlineLvl w:val="6"/>
    </w:pPr>
    <w:rPr>
      <w:szCs w:val="24"/>
    </w:rPr>
  </w:style>
  <w:style w:type="paragraph" w:styleId="Heading8">
    <w:name w:val="heading 8"/>
    <w:basedOn w:val="Normal"/>
    <w:next w:val="Normal"/>
    <w:link w:val="Heading8Char"/>
    <w:uiPriority w:val="9"/>
    <w:qFormat/>
    <w:rsid w:val="005E6A4F"/>
    <w:pPr>
      <w:numPr>
        <w:ilvl w:val="7"/>
        <w:numId w:val="12"/>
      </w:numPr>
      <w:spacing w:before="240" w:after="60"/>
      <w:outlineLvl w:val="7"/>
    </w:pPr>
    <w:rPr>
      <w:i/>
      <w:iCs/>
      <w:szCs w:val="24"/>
    </w:rPr>
  </w:style>
  <w:style w:type="paragraph" w:styleId="Heading9">
    <w:name w:val="heading 9"/>
    <w:basedOn w:val="Normal"/>
    <w:next w:val="Normal"/>
    <w:link w:val="Heading9Char"/>
    <w:uiPriority w:val="9"/>
    <w:qFormat/>
    <w:rsid w:val="005E6A4F"/>
    <w:pPr>
      <w:numPr>
        <w:ilvl w:val="8"/>
        <w:numId w:val="12"/>
      </w:numPr>
      <w:spacing w:before="240"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56778"/>
    <w:rPr>
      <w:rFonts w:ascii="Times New Roman" w:eastAsia="Times New Roman" w:hAnsi="Times New Roman" w:cs="Arial"/>
      <w:b/>
      <w:bCs/>
      <w:kern w:val="32"/>
      <w:sz w:val="32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90AD4"/>
    <w:rPr>
      <w:rFonts w:ascii="Times New Roman" w:eastAsia="Times New Roman" w:hAnsi="Times New Roman" w:cs="Arial"/>
      <w:b/>
      <w:bCs/>
      <w:iCs/>
      <w:sz w:val="28"/>
      <w:szCs w:val="24"/>
    </w:rPr>
  </w:style>
  <w:style w:type="character" w:customStyle="1" w:styleId="Heading3Char">
    <w:name w:val="Heading 3 Char"/>
    <w:basedOn w:val="DefaultParagraphFont"/>
    <w:rsid w:val="005E6A4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95239"/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D538C4"/>
    <w:rPr>
      <w:rFonts w:ascii="Times New Roman" w:eastAsia="Times New Roman" w:hAnsi="Times New Roman" w:cs="Arial"/>
      <w:b/>
      <w:bCs/>
      <w:kern w:val="32"/>
      <w:sz w:val="32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5E6A4F"/>
    <w:rPr>
      <w:rFonts w:ascii="Times New Roman" w:eastAsia="Times New Roman" w:hAnsi="Times New Roman" w:cs="Times New Roman"/>
      <w:b/>
      <w:bCs/>
      <w:sz w:val="24"/>
    </w:rPr>
  </w:style>
  <w:style w:type="character" w:customStyle="1" w:styleId="Heading7Char">
    <w:name w:val="Heading 7 Char"/>
    <w:basedOn w:val="DefaultParagraphFont"/>
    <w:link w:val="Heading7"/>
    <w:uiPriority w:val="9"/>
    <w:rsid w:val="005E6A4F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5E6A4F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5E6A4F"/>
    <w:rPr>
      <w:rFonts w:ascii="Arial" w:eastAsia="Times New Roman" w:hAnsi="Arial" w:cs="Times New Roman"/>
      <w:sz w:val="24"/>
    </w:rPr>
  </w:style>
  <w:style w:type="paragraph" w:styleId="BodyText">
    <w:name w:val="Body Text"/>
    <w:basedOn w:val="Normal"/>
    <w:link w:val="BodyTextChar"/>
    <w:rsid w:val="005E6A4F"/>
    <w:pPr>
      <w:spacing w:after="0"/>
      <w:ind w:firstLine="720"/>
    </w:pPr>
    <w:rPr>
      <w:szCs w:val="24"/>
    </w:rPr>
  </w:style>
  <w:style w:type="character" w:customStyle="1" w:styleId="BodyTextChar">
    <w:name w:val="Body Text Char"/>
    <w:basedOn w:val="DefaultParagraphFont"/>
    <w:link w:val="BodyText"/>
    <w:rsid w:val="005E6A4F"/>
    <w:rPr>
      <w:rFonts w:ascii="Times New Roman" w:eastAsia="Times New Roman" w:hAnsi="Times New Roman" w:cs="Times New Roman"/>
      <w:sz w:val="24"/>
      <w:szCs w:val="24"/>
    </w:rPr>
  </w:style>
  <w:style w:type="paragraph" w:styleId="FootnoteText">
    <w:name w:val="footnote text"/>
    <w:basedOn w:val="Normal"/>
    <w:link w:val="FootnoteTextChar"/>
    <w:semiHidden/>
    <w:rsid w:val="005E6A4F"/>
    <w:pPr>
      <w:spacing w:after="0"/>
      <w:jc w:val="left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E6A4F"/>
    <w:rPr>
      <w:rFonts w:ascii="Times New Roman" w:eastAsia="Times New Roman" w:hAnsi="Times New Roman" w:cs="Times New Roman"/>
      <w:sz w:val="24"/>
      <w:szCs w:val="20"/>
    </w:rPr>
  </w:style>
  <w:style w:type="character" w:styleId="FootnoteReference">
    <w:name w:val="footnote reference"/>
    <w:semiHidden/>
    <w:rsid w:val="005E6A4F"/>
    <w:rPr>
      <w:rFonts w:ascii="Times New Roman" w:hAnsi="Times New Roman"/>
      <w:sz w:val="24"/>
      <w:vertAlign w:val="superscript"/>
    </w:rPr>
  </w:style>
  <w:style w:type="paragraph" w:styleId="Caption">
    <w:name w:val="caption"/>
    <w:next w:val="Normal"/>
    <w:link w:val="CaptionChar"/>
    <w:autoRedefine/>
    <w:uiPriority w:val="35"/>
    <w:qFormat/>
    <w:rsid w:val="00D0646D"/>
    <w:pPr>
      <w:spacing w:after="0" w:line="360" w:lineRule="auto"/>
      <w:jc w:val="center"/>
    </w:pPr>
    <w:rPr>
      <w:rFonts w:ascii="Times New Roman" w:eastAsia="Times New Roman" w:hAnsi="Times New Roman" w:cs="Times New Roman"/>
      <w:bCs/>
      <w:noProof/>
      <w:sz w:val="24"/>
      <w:szCs w:val="24"/>
    </w:rPr>
  </w:style>
  <w:style w:type="character" w:styleId="CommentReference">
    <w:name w:val="annotation reference"/>
    <w:uiPriority w:val="99"/>
    <w:rsid w:val="005E6A4F"/>
    <w:rPr>
      <w:sz w:val="16"/>
      <w:szCs w:val="16"/>
    </w:rPr>
  </w:style>
  <w:style w:type="paragraph" w:styleId="CommentText">
    <w:name w:val="annotation text"/>
    <w:basedOn w:val="Normal"/>
    <w:link w:val="CommentTextChar"/>
    <w:rsid w:val="005E6A4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5E6A4F"/>
    <w:rPr>
      <w:rFonts w:ascii="Times New Roman" w:eastAsia="Times New Roman" w:hAnsi="Times New Roman" w:cs="Times New Roman"/>
      <w:sz w:val="20"/>
      <w:szCs w:val="20"/>
    </w:rPr>
  </w:style>
  <w:style w:type="paragraph" w:customStyle="1" w:styleId="References0">
    <w:name w:val="References"/>
    <w:basedOn w:val="Normal"/>
    <w:rsid w:val="005E6A4F"/>
    <w:pPr>
      <w:spacing w:after="200"/>
      <w:ind w:left="720" w:hanging="720"/>
      <w:jc w:val="left"/>
    </w:pPr>
    <w:rPr>
      <w:szCs w:val="24"/>
    </w:rPr>
  </w:style>
  <w:style w:type="paragraph" w:customStyle="1" w:styleId="Tables">
    <w:name w:val="Tables"/>
    <w:basedOn w:val="BodyText"/>
    <w:next w:val="Normal"/>
    <w:semiHidden/>
    <w:rsid w:val="005E6A4F"/>
    <w:pPr>
      <w:jc w:val="center"/>
    </w:pPr>
    <w:rPr>
      <w:b/>
      <w:bCs/>
      <w:sz w:val="22"/>
      <w:szCs w:val="20"/>
    </w:rPr>
  </w:style>
  <w:style w:type="paragraph" w:styleId="BalloonText">
    <w:name w:val="Balloon Text"/>
    <w:basedOn w:val="Normal"/>
    <w:link w:val="BalloonTextChar"/>
    <w:semiHidden/>
    <w:rsid w:val="005E6A4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5E6A4F"/>
    <w:rPr>
      <w:rFonts w:ascii="Tahoma" w:eastAsia="Times New Roman" w:hAnsi="Tahoma" w:cs="Tahoma"/>
      <w:sz w:val="16"/>
      <w:szCs w:val="16"/>
    </w:rPr>
  </w:style>
  <w:style w:type="character" w:styleId="Hyperlink">
    <w:name w:val="Hyperlink"/>
    <w:uiPriority w:val="99"/>
    <w:rsid w:val="005E6A4F"/>
    <w:rPr>
      <w:rFonts w:ascii="Times New Roman" w:hAnsi="Times New Roman"/>
      <w:color w:val="auto"/>
      <w:sz w:val="24"/>
      <w:szCs w:val="24"/>
      <w:u w:val="none"/>
    </w:rPr>
  </w:style>
  <w:style w:type="paragraph" w:customStyle="1" w:styleId="textboxhead">
    <w:name w:val="textboxhead"/>
    <w:basedOn w:val="Tables"/>
    <w:next w:val="Index1"/>
    <w:semiHidden/>
    <w:rsid w:val="005E6A4F"/>
    <w:rPr>
      <w:color w:val="0000FF"/>
    </w:rPr>
  </w:style>
  <w:style w:type="paragraph" w:styleId="TOC1">
    <w:name w:val="toc 1"/>
    <w:basedOn w:val="Normal"/>
    <w:next w:val="Normal"/>
    <w:uiPriority w:val="39"/>
    <w:rsid w:val="005E6A4F"/>
    <w:pPr>
      <w:tabs>
        <w:tab w:val="right" w:leader="dot" w:pos="8626"/>
      </w:tabs>
      <w:spacing w:after="0"/>
      <w:ind w:left="720" w:hanging="720"/>
      <w:jc w:val="left"/>
    </w:pPr>
    <w:rPr>
      <w:b/>
      <w:bCs/>
      <w:caps/>
      <w:szCs w:val="24"/>
    </w:rPr>
  </w:style>
  <w:style w:type="paragraph" w:styleId="Index1">
    <w:name w:val="index 1"/>
    <w:basedOn w:val="Normal"/>
    <w:next w:val="Normal"/>
    <w:autoRedefine/>
    <w:semiHidden/>
    <w:rsid w:val="005E6A4F"/>
    <w:pPr>
      <w:ind w:left="220" w:hanging="220"/>
    </w:pPr>
  </w:style>
  <w:style w:type="paragraph" w:styleId="TOC2">
    <w:name w:val="toc 2"/>
    <w:basedOn w:val="Normal"/>
    <w:next w:val="Normal"/>
    <w:uiPriority w:val="39"/>
    <w:rsid w:val="005E6A4F"/>
    <w:pPr>
      <w:tabs>
        <w:tab w:val="left" w:pos="576"/>
        <w:tab w:val="right" w:leader="dot" w:pos="8626"/>
      </w:tabs>
      <w:spacing w:after="0"/>
      <w:jc w:val="left"/>
    </w:pPr>
    <w:rPr>
      <w:szCs w:val="24"/>
    </w:rPr>
  </w:style>
  <w:style w:type="paragraph" w:styleId="TOC3">
    <w:name w:val="toc 3"/>
    <w:basedOn w:val="Normal"/>
    <w:next w:val="Normal"/>
    <w:uiPriority w:val="39"/>
    <w:rsid w:val="005E6A4F"/>
    <w:pPr>
      <w:tabs>
        <w:tab w:val="left" w:pos="1181"/>
        <w:tab w:val="right" w:leader="dot" w:pos="8626"/>
      </w:tabs>
      <w:spacing w:after="0"/>
      <w:ind w:left="432"/>
      <w:jc w:val="left"/>
    </w:pPr>
    <w:rPr>
      <w:iCs/>
      <w:szCs w:val="24"/>
    </w:rPr>
  </w:style>
  <w:style w:type="paragraph" w:customStyle="1" w:styleId="TiltePageHead">
    <w:name w:val="TiltePageHead"/>
    <w:basedOn w:val="Normal"/>
    <w:next w:val="ThesisTitle"/>
    <w:autoRedefine/>
    <w:rsid w:val="005E6A4F"/>
    <w:pPr>
      <w:spacing w:after="0" w:line="240" w:lineRule="auto"/>
      <w:jc w:val="center"/>
    </w:pPr>
    <w:rPr>
      <w:b/>
      <w:caps/>
      <w:spacing w:val="2"/>
      <w:szCs w:val="24"/>
    </w:rPr>
  </w:style>
  <w:style w:type="paragraph" w:customStyle="1" w:styleId="ThesisTitle">
    <w:name w:val="Thesis Title"/>
    <w:basedOn w:val="Normal"/>
    <w:autoRedefine/>
    <w:rsid w:val="001A77BA"/>
    <w:pPr>
      <w:spacing w:after="0" w:line="360" w:lineRule="auto"/>
      <w:jc w:val="center"/>
    </w:pPr>
    <w:rPr>
      <w:b/>
      <w:bCs/>
      <w:sz w:val="32"/>
      <w:szCs w:val="32"/>
    </w:rPr>
  </w:style>
  <w:style w:type="paragraph" w:customStyle="1" w:styleId="ThesisDirector">
    <w:name w:val="Thesis Director"/>
    <w:basedOn w:val="Normal"/>
    <w:autoRedefine/>
    <w:rsid w:val="005E6A4F"/>
    <w:pPr>
      <w:tabs>
        <w:tab w:val="left" w:pos="1620"/>
      </w:tabs>
    </w:pPr>
    <w:rPr>
      <w:szCs w:val="24"/>
    </w:rPr>
  </w:style>
  <w:style w:type="paragraph" w:styleId="TOC4">
    <w:name w:val="toc 4"/>
    <w:basedOn w:val="Normal"/>
    <w:next w:val="Normal"/>
    <w:uiPriority w:val="39"/>
    <w:rsid w:val="005E6A4F"/>
    <w:pPr>
      <w:tabs>
        <w:tab w:val="left" w:pos="878"/>
        <w:tab w:val="right" w:leader="dot" w:pos="8626"/>
      </w:tabs>
      <w:spacing w:after="0"/>
      <w:jc w:val="left"/>
    </w:pPr>
    <w:rPr>
      <w:szCs w:val="21"/>
    </w:rPr>
  </w:style>
  <w:style w:type="paragraph" w:styleId="TOC9">
    <w:name w:val="toc 9"/>
    <w:basedOn w:val="Normal"/>
    <w:next w:val="Normal"/>
    <w:autoRedefine/>
    <w:uiPriority w:val="39"/>
    <w:rsid w:val="005E6A4F"/>
    <w:pPr>
      <w:spacing w:after="0"/>
      <w:ind w:left="1760"/>
      <w:jc w:val="left"/>
    </w:pPr>
    <w:rPr>
      <w:sz w:val="18"/>
      <w:szCs w:val="21"/>
    </w:rPr>
  </w:style>
  <w:style w:type="paragraph" w:styleId="TableofFigures">
    <w:name w:val="table of figures"/>
    <w:basedOn w:val="Normal"/>
    <w:next w:val="Normal"/>
    <w:uiPriority w:val="99"/>
    <w:rsid w:val="005E6A4F"/>
    <w:pPr>
      <w:spacing w:after="0"/>
      <w:ind w:left="440" w:hanging="440"/>
      <w:jc w:val="left"/>
    </w:pPr>
    <w:rPr>
      <w:szCs w:val="24"/>
    </w:rPr>
  </w:style>
  <w:style w:type="paragraph" w:styleId="TOC5">
    <w:name w:val="toc 5"/>
    <w:basedOn w:val="Normal"/>
    <w:next w:val="Normal"/>
    <w:autoRedefine/>
    <w:uiPriority w:val="39"/>
    <w:rsid w:val="005E6A4F"/>
    <w:pPr>
      <w:spacing w:after="0"/>
      <w:ind w:left="880"/>
      <w:jc w:val="left"/>
    </w:pPr>
    <w:rPr>
      <w:sz w:val="18"/>
      <w:szCs w:val="21"/>
    </w:rPr>
  </w:style>
  <w:style w:type="paragraph" w:styleId="TOC6">
    <w:name w:val="toc 6"/>
    <w:basedOn w:val="Normal"/>
    <w:next w:val="Normal"/>
    <w:autoRedefine/>
    <w:uiPriority w:val="39"/>
    <w:rsid w:val="005E6A4F"/>
    <w:pPr>
      <w:spacing w:after="0"/>
      <w:ind w:left="1100"/>
      <w:jc w:val="left"/>
    </w:pPr>
    <w:rPr>
      <w:sz w:val="18"/>
      <w:szCs w:val="21"/>
    </w:rPr>
  </w:style>
  <w:style w:type="paragraph" w:styleId="TOC7">
    <w:name w:val="toc 7"/>
    <w:basedOn w:val="Normal"/>
    <w:next w:val="Normal"/>
    <w:autoRedefine/>
    <w:uiPriority w:val="39"/>
    <w:rsid w:val="005E6A4F"/>
    <w:pPr>
      <w:spacing w:after="0"/>
      <w:ind w:left="1320"/>
      <w:jc w:val="left"/>
    </w:pPr>
    <w:rPr>
      <w:sz w:val="18"/>
      <w:szCs w:val="21"/>
    </w:rPr>
  </w:style>
  <w:style w:type="paragraph" w:styleId="TOC8">
    <w:name w:val="toc 8"/>
    <w:basedOn w:val="Normal"/>
    <w:next w:val="Normal"/>
    <w:autoRedefine/>
    <w:uiPriority w:val="39"/>
    <w:rsid w:val="005E6A4F"/>
    <w:pPr>
      <w:spacing w:after="0"/>
      <w:ind w:left="1540"/>
      <w:jc w:val="left"/>
    </w:pPr>
    <w:rPr>
      <w:sz w:val="18"/>
      <w:szCs w:val="21"/>
    </w:rPr>
  </w:style>
  <w:style w:type="paragraph" w:customStyle="1" w:styleId="TitlePageMid">
    <w:name w:val="TitlePageMid"/>
    <w:basedOn w:val="Normal"/>
    <w:rsid w:val="005E6A4F"/>
    <w:pPr>
      <w:spacing w:after="0"/>
      <w:jc w:val="center"/>
    </w:pPr>
  </w:style>
  <w:style w:type="paragraph" w:customStyle="1" w:styleId="Approvalform">
    <w:name w:val="Approval form"/>
    <w:basedOn w:val="Normal"/>
    <w:rsid w:val="005E6A4F"/>
    <w:pPr>
      <w:spacing w:line="240" w:lineRule="auto"/>
      <w:jc w:val="center"/>
    </w:pPr>
  </w:style>
  <w:style w:type="paragraph" w:customStyle="1" w:styleId="SoftwareName">
    <w:name w:val="Software Name"/>
    <w:basedOn w:val="BodyText"/>
    <w:link w:val="SoftwareNameChar"/>
    <w:rsid w:val="005E6A4F"/>
    <w:rPr>
      <w:rFonts w:cs="Courier New"/>
      <w:i/>
      <w:noProof/>
    </w:rPr>
  </w:style>
  <w:style w:type="paragraph" w:customStyle="1" w:styleId="ListofFigTable">
    <w:name w:val="ListofFigTable"/>
    <w:basedOn w:val="Normal"/>
    <w:rsid w:val="005E6A4F"/>
    <w:pPr>
      <w:numPr>
        <w:numId w:val="7"/>
      </w:numPr>
      <w:spacing w:before="840"/>
      <w:jc w:val="center"/>
    </w:pPr>
    <w:rPr>
      <w:b/>
      <w:caps/>
      <w:szCs w:val="24"/>
    </w:rPr>
  </w:style>
  <w:style w:type="paragraph" w:customStyle="1" w:styleId="TableCaption">
    <w:name w:val="TableCaption"/>
    <w:basedOn w:val="Caption"/>
    <w:link w:val="TableCaptionChar"/>
    <w:rsid w:val="005E6A4F"/>
    <w:pPr>
      <w:numPr>
        <w:numId w:val="8"/>
      </w:numPr>
      <w:spacing w:after="480"/>
    </w:pPr>
  </w:style>
  <w:style w:type="paragraph" w:customStyle="1" w:styleId="titlepageend">
    <w:name w:val="titlepageend"/>
    <w:basedOn w:val="Normal"/>
    <w:rsid w:val="005E6A4F"/>
    <w:pPr>
      <w:jc w:val="center"/>
    </w:pPr>
  </w:style>
  <w:style w:type="table" w:styleId="TableGrid">
    <w:name w:val="Table Grid"/>
    <w:basedOn w:val="TableNormal"/>
    <w:uiPriority w:val="39"/>
    <w:rsid w:val="005E6A4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bidi="gu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1Char">
    <w:name w:val="Heading 2 Char1 Char"/>
    <w:rsid w:val="005E6A4F"/>
    <w:rPr>
      <w:rFonts w:cs="Arial"/>
      <w:b/>
      <w:bCs/>
      <w:iCs/>
      <w:sz w:val="24"/>
      <w:szCs w:val="24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E6A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E6A4F"/>
    <w:rPr>
      <w:rFonts w:ascii="Times New Roman" w:eastAsia="Times New Roman" w:hAnsi="Times New Roman" w:cs="Times New Roman"/>
      <w:b/>
      <w:bCs/>
      <w:sz w:val="20"/>
      <w:szCs w:val="20"/>
    </w:rPr>
  </w:style>
  <w:style w:type="table" w:styleId="TableWeb2">
    <w:name w:val="Table Web 2"/>
    <w:basedOn w:val="TableNormal"/>
    <w:semiHidden/>
    <w:rsid w:val="005E6A4F"/>
    <w:pPr>
      <w:spacing w:after="240" w:line="48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hapterName">
    <w:name w:val="Chapter Name"/>
    <w:basedOn w:val="Normal"/>
    <w:next w:val="Heading2"/>
    <w:semiHidden/>
    <w:rsid w:val="005E6A4F"/>
    <w:pPr>
      <w:jc w:val="center"/>
    </w:pPr>
    <w:rPr>
      <w:b/>
      <w:szCs w:val="24"/>
    </w:rPr>
  </w:style>
  <w:style w:type="character" w:styleId="LineNumber">
    <w:name w:val="line number"/>
    <w:basedOn w:val="DefaultParagraphFont"/>
    <w:semiHidden/>
    <w:rsid w:val="005E6A4F"/>
  </w:style>
  <w:style w:type="paragraph" w:styleId="Header">
    <w:name w:val="header"/>
    <w:basedOn w:val="Normal"/>
    <w:link w:val="HeaderChar"/>
    <w:rsid w:val="005E6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5E6A4F"/>
    <w:rPr>
      <w:rFonts w:ascii="Times New Roman" w:eastAsia="Times New Roman" w:hAnsi="Times New Roman" w:cs="Times New Roman"/>
      <w:sz w:val="24"/>
    </w:rPr>
  </w:style>
  <w:style w:type="paragraph" w:styleId="Footer">
    <w:name w:val="footer"/>
    <w:basedOn w:val="Normal"/>
    <w:link w:val="FooterChar"/>
    <w:uiPriority w:val="99"/>
    <w:rsid w:val="005E6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E6A4F"/>
    <w:rPr>
      <w:rFonts w:ascii="Times New Roman" w:eastAsia="Times New Roman" w:hAnsi="Times New Roman" w:cs="Times New Roman"/>
      <w:sz w:val="24"/>
    </w:rPr>
  </w:style>
  <w:style w:type="character" w:styleId="PageNumber">
    <w:name w:val="page number"/>
    <w:basedOn w:val="DefaultParagraphFont"/>
    <w:rsid w:val="005E6A4F"/>
  </w:style>
  <w:style w:type="paragraph" w:styleId="ListBullet3">
    <w:name w:val="List Bullet 3"/>
    <w:basedOn w:val="Normal"/>
    <w:autoRedefine/>
    <w:semiHidden/>
    <w:rsid w:val="005E6A4F"/>
    <w:pPr>
      <w:numPr>
        <w:numId w:val="1"/>
      </w:numPr>
    </w:pPr>
  </w:style>
  <w:style w:type="paragraph" w:styleId="BodyTextIndent">
    <w:name w:val="Body Text Indent"/>
    <w:basedOn w:val="Normal"/>
    <w:link w:val="BodyTextIndentChar"/>
    <w:semiHidden/>
    <w:rsid w:val="005E6A4F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semiHidden/>
    <w:rsid w:val="005E6A4F"/>
    <w:rPr>
      <w:rFonts w:ascii="Times New Roman" w:eastAsia="Times New Roman" w:hAnsi="Times New Roman" w:cs="Times New Roman"/>
      <w:sz w:val="24"/>
    </w:rPr>
  </w:style>
  <w:style w:type="paragraph" w:styleId="BlockText">
    <w:name w:val="Block Text"/>
    <w:basedOn w:val="Normal"/>
    <w:semiHidden/>
    <w:rsid w:val="005E6A4F"/>
    <w:pPr>
      <w:spacing w:after="120"/>
      <w:ind w:left="1440" w:right="1440"/>
    </w:pPr>
  </w:style>
  <w:style w:type="paragraph" w:styleId="BodyTextFirstIndent">
    <w:name w:val="Body Text First Indent"/>
    <w:basedOn w:val="BodyText"/>
    <w:link w:val="BodyTextFirstIndentChar"/>
    <w:semiHidden/>
    <w:rsid w:val="005E6A4F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semiHidden/>
    <w:rsid w:val="005E6A4F"/>
    <w:rPr>
      <w:rFonts w:ascii="Times New Roman" w:eastAsia="Times New Roman" w:hAnsi="Times New Roman" w:cs="Times New Roman"/>
      <w:sz w:val="24"/>
      <w:szCs w:val="24"/>
    </w:rPr>
  </w:style>
  <w:style w:type="paragraph" w:styleId="BodyTextIndent3">
    <w:name w:val="Body Text Indent 3"/>
    <w:basedOn w:val="Normal"/>
    <w:link w:val="BodyTextIndent3Char"/>
    <w:semiHidden/>
    <w:rsid w:val="005E6A4F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5E6A4F"/>
    <w:rPr>
      <w:rFonts w:ascii="Times New Roman" w:eastAsia="Times New Roman" w:hAnsi="Times New Roman" w:cs="Times New Roman"/>
      <w:sz w:val="16"/>
      <w:szCs w:val="16"/>
    </w:rPr>
  </w:style>
  <w:style w:type="character" w:customStyle="1" w:styleId="SoftwareNameChar">
    <w:name w:val="Software Name Char"/>
    <w:link w:val="SoftwareName"/>
    <w:rsid w:val="005E6A4F"/>
    <w:rPr>
      <w:rFonts w:ascii="Times New Roman" w:eastAsia="Times New Roman" w:hAnsi="Times New Roman" w:cs="Courier New"/>
      <w:i/>
      <w:noProof/>
      <w:sz w:val="24"/>
      <w:szCs w:val="24"/>
    </w:rPr>
  </w:style>
  <w:style w:type="paragraph" w:styleId="Date">
    <w:name w:val="Date"/>
    <w:basedOn w:val="Normal"/>
    <w:next w:val="Normal"/>
    <w:link w:val="DateChar"/>
    <w:semiHidden/>
    <w:rsid w:val="005E6A4F"/>
    <w:pPr>
      <w:spacing w:after="0" w:line="240" w:lineRule="auto"/>
    </w:pPr>
    <w:rPr>
      <w:szCs w:val="20"/>
    </w:rPr>
  </w:style>
  <w:style w:type="character" w:customStyle="1" w:styleId="DateChar">
    <w:name w:val="Date Char"/>
    <w:basedOn w:val="DefaultParagraphFont"/>
    <w:link w:val="Date"/>
    <w:semiHidden/>
    <w:rsid w:val="005E6A4F"/>
    <w:rPr>
      <w:rFonts w:ascii="Times New Roman" w:eastAsia="Times New Roman" w:hAnsi="Times New Roman" w:cs="Times New Roman"/>
      <w:sz w:val="24"/>
      <w:szCs w:val="20"/>
    </w:rPr>
  </w:style>
  <w:style w:type="paragraph" w:customStyle="1" w:styleId="Tableheader">
    <w:name w:val="Table header"/>
    <w:basedOn w:val="Normal"/>
    <w:semiHidden/>
    <w:rsid w:val="005E6A4F"/>
    <w:pPr>
      <w:framePr w:hSpace="187" w:wrap="auto" w:vAnchor="text" w:hAnchor="text" w:y="1"/>
      <w:spacing w:after="0" w:line="240" w:lineRule="auto"/>
      <w:suppressOverlap/>
      <w:jc w:val="center"/>
    </w:pPr>
    <w:rPr>
      <w:b/>
      <w:szCs w:val="24"/>
    </w:rPr>
  </w:style>
  <w:style w:type="paragraph" w:customStyle="1" w:styleId="Tablebody">
    <w:name w:val="Table body"/>
    <w:basedOn w:val="Normal"/>
    <w:semiHidden/>
    <w:rsid w:val="005E6A4F"/>
    <w:pPr>
      <w:framePr w:hSpace="187" w:wrap="auto" w:vAnchor="text" w:hAnchor="text" w:y="1"/>
      <w:spacing w:after="0" w:line="240" w:lineRule="auto"/>
      <w:suppressOverlap/>
      <w:jc w:val="center"/>
    </w:pPr>
    <w:rPr>
      <w:rFonts w:ascii="Helvetica" w:hAnsi="Helvetica"/>
      <w:sz w:val="18"/>
      <w:szCs w:val="24"/>
    </w:rPr>
  </w:style>
  <w:style w:type="character" w:styleId="FollowedHyperlink">
    <w:name w:val="FollowedHyperlink"/>
    <w:semiHidden/>
    <w:rsid w:val="005E6A4F"/>
    <w:rPr>
      <w:color w:val="800080"/>
      <w:u w:val="single"/>
    </w:rPr>
  </w:style>
  <w:style w:type="paragraph" w:styleId="NormalWeb">
    <w:name w:val="Normal (Web)"/>
    <w:basedOn w:val="Normal"/>
    <w:semiHidden/>
    <w:rsid w:val="005E6A4F"/>
    <w:pPr>
      <w:spacing w:before="100" w:beforeAutospacing="1" w:after="100" w:afterAutospacing="1" w:line="240" w:lineRule="auto"/>
      <w:jc w:val="left"/>
    </w:pPr>
    <w:rPr>
      <w:rFonts w:ascii="Arial Unicode MS" w:eastAsia="Arial Unicode MS" w:hAnsi="Arial Unicode MS" w:cs="Arial Unicode MS"/>
      <w:color w:val="FFFFFF"/>
      <w:szCs w:val="24"/>
    </w:rPr>
  </w:style>
  <w:style w:type="paragraph" w:styleId="BodyText2">
    <w:name w:val="Body Text 2"/>
    <w:basedOn w:val="Normal"/>
    <w:link w:val="BodyText2Char"/>
    <w:semiHidden/>
    <w:rsid w:val="005E6A4F"/>
    <w:pPr>
      <w:spacing w:after="0" w:line="240" w:lineRule="auto"/>
      <w:jc w:val="left"/>
    </w:pPr>
    <w:rPr>
      <w:color w:val="000080"/>
      <w:sz w:val="20"/>
      <w:szCs w:val="24"/>
    </w:rPr>
  </w:style>
  <w:style w:type="character" w:customStyle="1" w:styleId="BodyText2Char">
    <w:name w:val="Body Text 2 Char"/>
    <w:basedOn w:val="DefaultParagraphFont"/>
    <w:link w:val="BodyText2"/>
    <w:semiHidden/>
    <w:rsid w:val="005E6A4F"/>
    <w:rPr>
      <w:rFonts w:ascii="Times New Roman" w:eastAsia="Times New Roman" w:hAnsi="Times New Roman" w:cs="Times New Roman"/>
      <w:color w:val="000080"/>
      <w:sz w:val="20"/>
      <w:szCs w:val="24"/>
    </w:rPr>
  </w:style>
  <w:style w:type="paragraph" w:styleId="BodyText3">
    <w:name w:val="Body Text 3"/>
    <w:basedOn w:val="Normal"/>
    <w:link w:val="BodyText3Char"/>
    <w:semiHidden/>
    <w:rsid w:val="005E6A4F"/>
    <w:pPr>
      <w:spacing w:after="0" w:line="240" w:lineRule="auto"/>
      <w:jc w:val="center"/>
    </w:pPr>
    <w:rPr>
      <w:rFonts w:ascii="Courier New" w:hAnsi="Courier New"/>
      <w:b/>
      <w:sz w:val="18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5E6A4F"/>
    <w:rPr>
      <w:rFonts w:ascii="Courier New" w:eastAsia="Times New Roman" w:hAnsi="Courier New" w:cs="Times New Roman"/>
      <w:b/>
      <w:sz w:val="18"/>
      <w:szCs w:val="16"/>
    </w:rPr>
  </w:style>
  <w:style w:type="paragraph" w:customStyle="1" w:styleId="Heading0">
    <w:name w:val="Heading 0"/>
    <w:basedOn w:val="Normal"/>
    <w:next w:val="Normal"/>
    <w:semiHidden/>
    <w:rsid w:val="005E6A4F"/>
    <w:pPr>
      <w:keepNext/>
      <w:keepLines/>
      <w:widowControl w:val="0"/>
      <w:spacing w:after="0" w:line="240" w:lineRule="auto"/>
      <w:ind w:right="14"/>
    </w:pPr>
    <w:rPr>
      <w:b/>
      <w:caps/>
      <w:snapToGrid w:val="0"/>
      <w:sz w:val="20"/>
      <w:szCs w:val="20"/>
    </w:rPr>
  </w:style>
  <w:style w:type="paragraph" w:customStyle="1" w:styleId="ThesisSignature">
    <w:name w:val="Thesis Signature"/>
    <w:basedOn w:val="BodyText"/>
    <w:rsid w:val="005E6A4F"/>
    <w:pPr>
      <w:ind w:firstLine="0"/>
      <w:jc w:val="left"/>
    </w:pPr>
  </w:style>
  <w:style w:type="paragraph" w:customStyle="1" w:styleId="Author">
    <w:name w:val="Author"/>
    <w:basedOn w:val="Normal"/>
    <w:rsid w:val="005E6A4F"/>
    <w:pPr>
      <w:widowControl w:val="0"/>
      <w:spacing w:after="0" w:line="240" w:lineRule="auto"/>
      <w:jc w:val="center"/>
    </w:pPr>
    <w:rPr>
      <w:snapToGrid w:val="0"/>
      <w:szCs w:val="20"/>
    </w:rPr>
  </w:style>
  <w:style w:type="paragraph" w:customStyle="1" w:styleId="ReturnAddress">
    <w:name w:val="ReturnAddress"/>
    <w:basedOn w:val="Normal"/>
    <w:semiHidden/>
    <w:rsid w:val="005E6A4F"/>
    <w:pPr>
      <w:ind w:right="720"/>
    </w:pPr>
    <w:rPr>
      <w:b/>
      <w:i/>
    </w:rPr>
  </w:style>
  <w:style w:type="paragraph" w:customStyle="1" w:styleId="Heading">
    <w:name w:val="Heading"/>
    <w:basedOn w:val="ReturnAddress"/>
    <w:semiHidden/>
    <w:rsid w:val="005E6A4F"/>
    <w:pPr>
      <w:ind w:right="40"/>
    </w:pPr>
    <w:rPr>
      <w:b w:val="0"/>
      <w:i w:val="0"/>
      <w:sz w:val="18"/>
    </w:rPr>
  </w:style>
  <w:style w:type="paragraph" w:customStyle="1" w:styleId="Notices">
    <w:name w:val="Notices"/>
    <w:basedOn w:val="Normal"/>
    <w:semiHidden/>
    <w:rsid w:val="005E6A4F"/>
    <w:pPr>
      <w:framePr w:w="4810" w:hSpace="187" w:vSpace="187" w:wrap="around" w:hAnchor="text" w:yAlign="bottom"/>
      <w:widowControl w:val="0"/>
      <w:spacing w:after="0" w:line="240" w:lineRule="auto"/>
      <w:jc w:val="left"/>
    </w:pPr>
    <w:rPr>
      <w:i/>
      <w:snapToGrid w:val="0"/>
      <w:sz w:val="20"/>
      <w:szCs w:val="20"/>
    </w:rPr>
  </w:style>
  <w:style w:type="paragraph" w:customStyle="1" w:styleId="Subheadings">
    <w:name w:val="Subheadings"/>
    <w:basedOn w:val="Heading"/>
    <w:semiHidden/>
    <w:rsid w:val="005E6A4F"/>
    <w:rPr>
      <w:b/>
      <w:i/>
    </w:rPr>
  </w:style>
  <w:style w:type="paragraph" w:customStyle="1" w:styleId="Paragraphs">
    <w:name w:val="Paragraphs"/>
    <w:basedOn w:val="Normal"/>
    <w:semiHidden/>
    <w:rsid w:val="005E6A4F"/>
    <w:pPr>
      <w:widowControl w:val="0"/>
      <w:spacing w:after="120" w:line="240" w:lineRule="auto"/>
    </w:pPr>
    <w:rPr>
      <w:snapToGrid w:val="0"/>
      <w:sz w:val="20"/>
      <w:szCs w:val="20"/>
    </w:rPr>
  </w:style>
  <w:style w:type="paragraph" w:customStyle="1" w:styleId="Bold">
    <w:name w:val="Bold"/>
    <w:basedOn w:val="Normal"/>
    <w:semiHidden/>
    <w:rsid w:val="005E6A4F"/>
    <w:pPr>
      <w:widowControl w:val="0"/>
      <w:spacing w:after="200" w:line="240" w:lineRule="auto"/>
      <w:ind w:right="13"/>
    </w:pPr>
    <w:rPr>
      <w:b/>
      <w:snapToGrid w:val="0"/>
      <w:sz w:val="20"/>
      <w:szCs w:val="20"/>
    </w:rPr>
  </w:style>
  <w:style w:type="paragraph" w:customStyle="1" w:styleId="xmlattributevaluecomment">
    <w:name w:val="xml attribute value comment"/>
    <w:basedOn w:val="codeChar"/>
    <w:link w:val="xmlattributevaluecommentChar"/>
    <w:rsid w:val="005E6A4F"/>
    <w:pPr>
      <w:framePr w:w="4138" w:h="5764" w:hRule="exact" w:hSpace="180" w:wrap="around" w:vAnchor="page" w:hAnchor="page" w:x="2336" w:y="2341"/>
      <w:pBdr>
        <w:top w:val="single" w:sz="6" w:space="4" w:color="000000"/>
        <w:left w:val="single" w:sz="6" w:space="7" w:color="000000"/>
        <w:bottom w:val="single" w:sz="6" w:space="4" w:color="000000"/>
        <w:right w:val="single" w:sz="6" w:space="7" w:color="000000"/>
      </w:pBdr>
    </w:pPr>
    <w:rPr>
      <w:rFonts w:eastAsia="Times New Roman" w:cs="Times New Roman"/>
      <w:i/>
      <w:iCs/>
    </w:rPr>
  </w:style>
  <w:style w:type="paragraph" w:customStyle="1" w:styleId="bullet">
    <w:name w:val="bullet"/>
    <w:basedOn w:val="Paragraphs"/>
    <w:semiHidden/>
    <w:rsid w:val="005E6A4F"/>
    <w:pPr>
      <w:tabs>
        <w:tab w:val="left" w:pos="360"/>
      </w:tabs>
      <w:spacing w:after="60"/>
      <w:ind w:left="360" w:hanging="360"/>
    </w:pPr>
  </w:style>
  <w:style w:type="paragraph" w:customStyle="1" w:styleId="AuthorName">
    <w:name w:val="Author Name"/>
    <w:basedOn w:val="Author"/>
    <w:semiHidden/>
    <w:rsid w:val="005E6A4F"/>
    <w:pPr>
      <w:tabs>
        <w:tab w:val="center" w:pos="5040"/>
      </w:tabs>
      <w:jc w:val="left"/>
    </w:pPr>
    <w:rPr>
      <w:i/>
    </w:rPr>
  </w:style>
  <w:style w:type="paragraph" w:customStyle="1" w:styleId="AuthorAddress">
    <w:name w:val="Author Address"/>
    <w:basedOn w:val="Author"/>
    <w:semiHidden/>
    <w:rsid w:val="005E6A4F"/>
    <w:pPr>
      <w:tabs>
        <w:tab w:val="center" w:pos="5040"/>
      </w:tabs>
      <w:jc w:val="left"/>
    </w:pPr>
  </w:style>
  <w:style w:type="paragraph" w:customStyle="1" w:styleId="category">
    <w:name w:val="category"/>
    <w:basedOn w:val="Paragraphs"/>
    <w:semiHidden/>
    <w:rsid w:val="005E6A4F"/>
  </w:style>
  <w:style w:type="paragraph" w:customStyle="1" w:styleId="categoryheading">
    <w:name w:val="categoryheading"/>
    <w:basedOn w:val="Heading"/>
    <w:semiHidden/>
    <w:rsid w:val="005E6A4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jc w:val="center"/>
    </w:pPr>
  </w:style>
  <w:style w:type="paragraph" w:customStyle="1" w:styleId="point">
    <w:name w:val="point"/>
    <w:basedOn w:val="Normal"/>
    <w:semiHidden/>
    <w:rsid w:val="005E6A4F"/>
    <w:pPr>
      <w:widowControl w:val="0"/>
      <w:tabs>
        <w:tab w:val="left" w:pos="540"/>
      </w:tabs>
      <w:spacing w:before="20" w:after="200" w:line="240" w:lineRule="auto"/>
      <w:ind w:left="540" w:hanging="360"/>
    </w:pPr>
    <w:rPr>
      <w:snapToGrid w:val="0"/>
      <w:sz w:val="20"/>
      <w:szCs w:val="20"/>
    </w:rPr>
  </w:style>
  <w:style w:type="paragraph" w:styleId="BodyTextFirstIndent2">
    <w:name w:val="Body Text First Indent 2"/>
    <w:basedOn w:val="BodyTextIndent"/>
    <w:link w:val="BodyTextFirstIndent2Char"/>
    <w:semiHidden/>
    <w:rsid w:val="005E6A4F"/>
    <w:pPr>
      <w:widowControl w:val="0"/>
      <w:spacing w:line="240" w:lineRule="auto"/>
      <w:ind w:firstLine="210"/>
    </w:pPr>
    <w:rPr>
      <w:snapToGrid w:val="0"/>
      <w:sz w:val="20"/>
      <w:szCs w:val="20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BodyTextIndent2">
    <w:name w:val="Body Text Indent 2"/>
    <w:basedOn w:val="Normal"/>
    <w:link w:val="BodyTextIndent2Char"/>
    <w:semiHidden/>
    <w:rsid w:val="005E6A4F"/>
    <w:pPr>
      <w:widowControl w:val="0"/>
      <w:spacing w:after="120"/>
      <w:ind w:left="360"/>
    </w:pPr>
    <w:rPr>
      <w:snapToGrid w:val="0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Closing">
    <w:name w:val="Closing"/>
    <w:basedOn w:val="Normal"/>
    <w:link w:val="ClosingChar"/>
    <w:semiHidden/>
    <w:rsid w:val="005E6A4F"/>
    <w:pPr>
      <w:widowControl w:val="0"/>
      <w:spacing w:after="120" w:line="240" w:lineRule="auto"/>
      <w:ind w:left="4320"/>
    </w:pPr>
    <w:rPr>
      <w:snapToGrid w:val="0"/>
      <w:sz w:val="20"/>
      <w:szCs w:val="20"/>
    </w:rPr>
  </w:style>
  <w:style w:type="character" w:customStyle="1" w:styleId="ClosingChar">
    <w:name w:val="Closing Char"/>
    <w:basedOn w:val="DefaultParagraphFont"/>
    <w:link w:val="Closing"/>
    <w:semiHidden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DocumentMap">
    <w:name w:val="Document Map"/>
    <w:basedOn w:val="Normal"/>
    <w:link w:val="DocumentMapChar"/>
    <w:semiHidden/>
    <w:rsid w:val="005E6A4F"/>
    <w:pPr>
      <w:widowControl w:val="0"/>
      <w:shd w:val="clear" w:color="auto" w:fill="000080"/>
      <w:spacing w:after="120" w:line="240" w:lineRule="auto"/>
    </w:pPr>
    <w:rPr>
      <w:rFonts w:ascii="Tahoma" w:hAnsi="Tahoma" w:cs="Tahoma"/>
      <w:snapToGrid w:val="0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5E6A4F"/>
    <w:rPr>
      <w:rFonts w:ascii="Tahoma" w:eastAsia="Times New Roman" w:hAnsi="Tahoma" w:cs="Tahoma"/>
      <w:snapToGrid w:val="0"/>
      <w:sz w:val="20"/>
      <w:szCs w:val="20"/>
      <w:shd w:val="clear" w:color="auto" w:fill="000080"/>
    </w:rPr>
  </w:style>
  <w:style w:type="paragraph" w:styleId="E-mailSignature">
    <w:name w:val="E-mail Signature"/>
    <w:basedOn w:val="Normal"/>
    <w:link w:val="E-mailSignatureChar"/>
    <w:semiHidden/>
    <w:rsid w:val="005E6A4F"/>
    <w:pPr>
      <w:widowControl w:val="0"/>
      <w:spacing w:after="120" w:line="240" w:lineRule="auto"/>
    </w:pPr>
    <w:rPr>
      <w:snapToGrid w:val="0"/>
      <w:sz w:val="20"/>
      <w:szCs w:val="20"/>
    </w:rPr>
  </w:style>
  <w:style w:type="character" w:customStyle="1" w:styleId="E-mailSignatureChar">
    <w:name w:val="E-mail Signature Char"/>
    <w:basedOn w:val="DefaultParagraphFont"/>
    <w:link w:val="E-mailSignature"/>
    <w:semiHidden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EndnoteText">
    <w:name w:val="endnote text"/>
    <w:basedOn w:val="Normal"/>
    <w:link w:val="EndnoteTextChar"/>
    <w:rsid w:val="005E6A4F"/>
    <w:pPr>
      <w:widowControl w:val="0"/>
      <w:spacing w:after="120" w:line="240" w:lineRule="auto"/>
    </w:pPr>
    <w:rPr>
      <w:snapToGrid w:val="0"/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EnvelopeAddress">
    <w:name w:val="envelope address"/>
    <w:basedOn w:val="Normal"/>
    <w:semiHidden/>
    <w:rsid w:val="005E6A4F"/>
    <w:pPr>
      <w:framePr w:w="7920" w:h="1980" w:hRule="exact" w:hSpace="180" w:wrap="auto" w:hAnchor="page" w:xAlign="center" w:yAlign="bottom"/>
      <w:widowControl w:val="0"/>
      <w:spacing w:after="120" w:line="240" w:lineRule="auto"/>
      <w:ind w:left="2880"/>
    </w:pPr>
    <w:rPr>
      <w:rFonts w:ascii="Arial" w:hAnsi="Arial" w:cs="Arial"/>
      <w:snapToGrid w:val="0"/>
      <w:szCs w:val="24"/>
    </w:rPr>
  </w:style>
  <w:style w:type="paragraph" w:styleId="EnvelopeReturn">
    <w:name w:val="envelope return"/>
    <w:basedOn w:val="Normal"/>
    <w:semiHidden/>
    <w:rsid w:val="005E6A4F"/>
    <w:pPr>
      <w:widowControl w:val="0"/>
      <w:spacing w:after="120" w:line="240" w:lineRule="auto"/>
    </w:pPr>
    <w:rPr>
      <w:rFonts w:ascii="Arial" w:hAnsi="Arial" w:cs="Arial"/>
      <w:snapToGrid w:val="0"/>
      <w:sz w:val="20"/>
      <w:szCs w:val="20"/>
    </w:rPr>
  </w:style>
  <w:style w:type="paragraph" w:styleId="HTMLAddress">
    <w:name w:val="HTML Address"/>
    <w:basedOn w:val="Normal"/>
    <w:link w:val="HTMLAddressChar"/>
    <w:semiHidden/>
    <w:rsid w:val="005E6A4F"/>
    <w:pPr>
      <w:widowControl w:val="0"/>
      <w:spacing w:after="120" w:line="240" w:lineRule="auto"/>
    </w:pPr>
    <w:rPr>
      <w:i/>
      <w:iCs/>
      <w:snapToGrid w:val="0"/>
      <w:sz w:val="20"/>
      <w:szCs w:val="20"/>
    </w:rPr>
  </w:style>
  <w:style w:type="character" w:customStyle="1" w:styleId="HTMLAddressChar">
    <w:name w:val="HTML Address Char"/>
    <w:basedOn w:val="DefaultParagraphFont"/>
    <w:link w:val="HTMLAddress"/>
    <w:semiHidden/>
    <w:rsid w:val="005E6A4F"/>
    <w:rPr>
      <w:rFonts w:ascii="Times New Roman" w:eastAsia="Times New Roman" w:hAnsi="Times New Roman" w:cs="Times New Roman"/>
      <w:i/>
      <w:iCs/>
      <w:snapToGrid w:val="0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5E6A4F"/>
    <w:pPr>
      <w:widowControl w:val="0"/>
      <w:spacing w:after="120" w:line="240" w:lineRule="auto"/>
    </w:pPr>
    <w:rPr>
      <w:rFonts w:ascii="Courier New" w:hAnsi="Courier New" w:cs="Courier New"/>
      <w:snapToGrid w:val="0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5E6A4F"/>
    <w:rPr>
      <w:rFonts w:ascii="Courier New" w:eastAsia="Times New Roman" w:hAnsi="Courier New" w:cs="Courier New"/>
      <w:snapToGrid w:val="0"/>
      <w:sz w:val="20"/>
      <w:szCs w:val="20"/>
    </w:rPr>
  </w:style>
  <w:style w:type="paragraph" w:styleId="Index2">
    <w:name w:val="index 2"/>
    <w:basedOn w:val="Normal"/>
    <w:next w:val="Normal"/>
    <w:autoRedefine/>
    <w:semiHidden/>
    <w:rsid w:val="005E6A4F"/>
    <w:pPr>
      <w:widowControl w:val="0"/>
      <w:spacing w:after="120" w:line="240" w:lineRule="auto"/>
      <w:ind w:left="400" w:hanging="200"/>
    </w:pPr>
    <w:rPr>
      <w:snapToGrid w:val="0"/>
      <w:sz w:val="20"/>
      <w:szCs w:val="20"/>
    </w:rPr>
  </w:style>
  <w:style w:type="paragraph" w:styleId="Index3">
    <w:name w:val="index 3"/>
    <w:basedOn w:val="Normal"/>
    <w:next w:val="Normal"/>
    <w:autoRedefine/>
    <w:semiHidden/>
    <w:rsid w:val="005E6A4F"/>
    <w:pPr>
      <w:widowControl w:val="0"/>
      <w:spacing w:after="120" w:line="240" w:lineRule="auto"/>
      <w:ind w:left="600" w:hanging="200"/>
    </w:pPr>
    <w:rPr>
      <w:snapToGrid w:val="0"/>
      <w:sz w:val="20"/>
      <w:szCs w:val="20"/>
    </w:rPr>
  </w:style>
  <w:style w:type="paragraph" w:styleId="Index4">
    <w:name w:val="index 4"/>
    <w:basedOn w:val="Normal"/>
    <w:next w:val="Normal"/>
    <w:autoRedefine/>
    <w:semiHidden/>
    <w:rsid w:val="005E6A4F"/>
    <w:pPr>
      <w:widowControl w:val="0"/>
      <w:spacing w:after="120" w:line="240" w:lineRule="auto"/>
      <w:ind w:left="800" w:hanging="200"/>
    </w:pPr>
    <w:rPr>
      <w:snapToGrid w:val="0"/>
      <w:sz w:val="20"/>
      <w:szCs w:val="20"/>
    </w:rPr>
  </w:style>
  <w:style w:type="paragraph" w:styleId="Index5">
    <w:name w:val="index 5"/>
    <w:basedOn w:val="Normal"/>
    <w:next w:val="Normal"/>
    <w:autoRedefine/>
    <w:semiHidden/>
    <w:rsid w:val="005E6A4F"/>
    <w:pPr>
      <w:widowControl w:val="0"/>
      <w:spacing w:after="120" w:line="240" w:lineRule="auto"/>
      <w:ind w:left="1000" w:hanging="200"/>
    </w:pPr>
    <w:rPr>
      <w:snapToGrid w:val="0"/>
      <w:sz w:val="20"/>
      <w:szCs w:val="20"/>
    </w:rPr>
  </w:style>
  <w:style w:type="paragraph" w:styleId="Index6">
    <w:name w:val="index 6"/>
    <w:basedOn w:val="Normal"/>
    <w:next w:val="Normal"/>
    <w:autoRedefine/>
    <w:semiHidden/>
    <w:rsid w:val="005E6A4F"/>
    <w:pPr>
      <w:widowControl w:val="0"/>
      <w:spacing w:after="120" w:line="240" w:lineRule="auto"/>
      <w:ind w:left="1200" w:hanging="200"/>
    </w:pPr>
    <w:rPr>
      <w:snapToGrid w:val="0"/>
      <w:sz w:val="20"/>
      <w:szCs w:val="20"/>
    </w:rPr>
  </w:style>
  <w:style w:type="paragraph" w:styleId="Index7">
    <w:name w:val="index 7"/>
    <w:basedOn w:val="Normal"/>
    <w:next w:val="Normal"/>
    <w:autoRedefine/>
    <w:semiHidden/>
    <w:rsid w:val="005E6A4F"/>
    <w:pPr>
      <w:widowControl w:val="0"/>
      <w:spacing w:after="120" w:line="240" w:lineRule="auto"/>
      <w:ind w:left="1400" w:hanging="200"/>
    </w:pPr>
    <w:rPr>
      <w:snapToGrid w:val="0"/>
      <w:sz w:val="20"/>
      <w:szCs w:val="20"/>
    </w:rPr>
  </w:style>
  <w:style w:type="paragraph" w:styleId="Index8">
    <w:name w:val="index 8"/>
    <w:basedOn w:val="Normal"/>
    <w:next w:val="Normal"/>
    <w:autoRedefine/>
    <w:semiHidden/>
    <w:rsid w:val="005E6A4F"/>
    <w:pPr>
      <w:widowControl w:val="0"/>
      <w:spacing w:after="120" w:line="240" w:lineRule="auto"/>
      <w:ind w:left="1600" w:hanging="200"/>
    </w:pPr>
    <w:rPr>
      <w:snapToGrid w:val="0"/>
      <w:sz w:val="20"/>
      <w:szCs w:val="20"/>
    </w:rPr>
  </w:style>
  <w:style w:type="paragraph" w:styleId="Index9">
    <w:name w:val="index 9"/>
    <w:basedOn w:val="Normal"/>
    <w:next w:val="Normal"/>
    <w:autoRedefine/>
    <w:semiHidden/>
    <w:rsid w:val="005E6A4F"/>
    <w:pPr>
      <w:widowControl w:val="0"/>
      <w:spacing w:after="120" w:line="240" w:lineRule="auto"/>
      <w:ind w:left="1800" w:hanging="200"/>
    </w:pPr>
    <w:rPr>
      <w:snapToGrid w:val="0"/>
      <w:sz w:val="20"/>
      <w:szCs w:val="20"/>
    </w:rPr>
  </w:style>
  <w:style w:type="paragraph" w:styleId="IndexHeading">
    <w:name w:val="index heading"/>
    <w:basedOn w:val="Normal"/>
    <w:next w:val="Index1"/>
    <w:semiHidden/>
    <w:rsid w:val="005E6A4F"/>
    <w:pPr>
      <w:widowControl w:val="0"/>
      <w:spacing w:after="120" w:line="240" w:lineRule="auto"/>
    </w:pPr>
    <w:rPr>
      <w:rFonts w:ascii="Arial" w:hAnsi="Arial" w:cs="Arial"/>
      <w:b/>
      <w:bCs/>
      <w:snapToGrid w:val="0"/>
      <w:sz w:val="20"/>
      <w:szCs w:val="20"/>
    </w:rPr>
  </w:style>
  <w:style w:type="paragraph" w:styleId="List">
    <w:name w:val="List"/>
    <w:basedOn w:val="Normal"/>
    <w:semiHidden/>
    <w:rsid w:val="005E6A4F"/>
    <w:pPr>
      <w:widowControl w:val="0"/>
      <w:spacing w:after="120" w:line="240" w:lineRule="auto"/>
      <w:ind w:left="360" w:hanging="360"/>
    </w:pPr>
    <w:rPr>
      <w:snapToGrid w:val="0"/>
      <w:sz w:val="20"/>
      <w:szCs w:val="20"/>
    </w:rPr>
  </w:style>
  <w:style w:type="paragraph" w:styleId="List2">
    <w:name w:val="List 2"/>
    <w:basedOn w:val="Normal"/>
    <w:semiHidden/>
    <w:rsid w:val="005E6A4F"/>
    <w:pPr>
      <w:widowControl w:val="0"/>
      <w:spacing w:after="120" w:line="240" w:lineRule="auto"/>
      <w:ind w:left="720" w:hanging="360"/>
    </w:pPr>
    <w:rPr>
      <w:snapToGrid w:val="0"/>
      <w:sz w:val="20"/>
      <w:szCs w:val="20"/>
    </w:rPr>
  </w:style>
  <w:style w:type="paragraph" w:styleId="List3">
    <w:name w:val="List 3"/>
    <w:basedOn w:val="Normal"/>
    <w:semiHidden/>
    <w:rsid w:val="005E6A4F"/>
    <w:pPr>
      <w:widowControl w:val="0"/>
      <w:spacing w:after="120" w:line="240" w:lineRule="auto"/>
      <w:ind w:left="1080" w:hanging="360"/>
    </w:pPr>
    <w:rPr>
      <w:snapToGrid w:val="0"/>
      <w:sz w:val="20"/>
      <w:szCs w:val="20"/>
    </w:rPr>
  </w:style>
  <w:style w:type="paragraph" w:styleId="List4">
    <w:name w:val="List 4"/>
    <w:basedOn w:val="Normal"/>
    <w:semiHidden/>
    <w:rsid w:val="005E6A4F"/>
    <w:pPr>
      <w:widowControl w:val="0"/>
      <w:spacing w:after="120" w:line="240" w:lineRule="auto"/>
      <w:ind w:left="1440" w:hanging="360"/>
    </w:pPr>
    <w:rPr>
      <w:snapToGrid w:val="0"/>
      <w:sz w:val="20"/>
      <w:szCs w:val="20"/>
    </w:rPr>
  </w:style>
  <w:style w:type="paragraph" w:styleId="List5">
    <w:name w:val="List 5"/>
    <w:basedOn w:val="Normal"/>
    <w:semiHidden/>
    <w:rsid w:val="005E6A4F"/>
    <w:pPr>
      <w:widowControl w:val="0"/>
      <w:spacing w:after="120" w:line="240" w:lineRule="auto"/>
      <w:ind w:left="1800" w:hanging="360"/>
    </w:pPr>
    <w:rPr>
      <w:snapToGrid w:val="0"/>
      <w:sz w:val="20"/>
      <w:szCs w:val="20"/>
    </w:rPr>
  </w:style>
  <w:style w:type="paragraph" w:styleId="ListBullet">
    <w:name w:val="List Bullet"/>
    <w:basedOn w:val="Normal"/>
    <w:autoRedefine/>
    <w:semiHidden/>
    <w:rsid w:val="005E6A4F"/>
    <w:pPr>
      <w:widowControl w:val="0"/>
      <w:tabs>
        <w:tab w:val="num" w:pos="360"/>
      </w:tabs>
      <w:spacing w:after="120" w:line="240" w:lineRule="auto"/>
      <w:ind w:left="360" w:hanging="360"/>
    </w:pPr>
    <w:rPr>
      <w:snapToGrid w:val="0"/>
      <w:sz w:val="20"/>
      <w:szCs w:val="20"/>
    </w:rPr>
  </w:style>
  <w:style w:type="paragraph" w:styleId="ListBullet2">
    <w:name w:val="List Bullet 2"/>
    <w:basedOn w:val="Normal"/>
    <w:autoRedefine/>
    <w:semiHidden/>
    <w:rsid w:val="005E6A4F"/>
    <w:pPr>
      <w:widowControl w:val="0"/>
      <w:tabs>
        <w:tab w:val="num" w:pos="720"/>
      </w:tabs>
      <w:spacing w:after="120" w:line="240" w:lineRule="auto"/>
      <w:ind w:left="720" w:hanging="360"/>
    </w:pPr>
    <w:rPr>
      <w:snapToGrid w:val="0"/>
      <w:sz w:val="20"/>
      <w:szCs w:val="20"/>
    </w:rPr>
  </w:style>
  <w:style w:type="paragraph" w:styleId="ListBullet4">
    <w:name w:val="List Bullet 4"/>
    <w:basedOn w:val="Normal"/>
    <w:autoRedefine/>
    <w:semiHidden/>
    <w:rsid w:val="005E6A4F"/>
    <w:pPr>
      <w:widowControl w:val="0"/>
      <w:tabs>
        <w:tab w:val="num" w:pos="1440"/>
      </w:tabs>
      <w:spacing w:after="120" w:line="240" w:lineRule="auto"/>
      <w:ind w:left="1440" w:hanging="360"/>
    </w:pPr>
    <w:rPr>
      <w:snapToGrid w:val="0"/>
      <w:sz w:val="20"/>
      <w:szCs w:val="20"/>
    </w:rPr>
  </w:style>
  <w:style w:type="paragraph" w:styleId="ListBullet5">
    <w:name w:val="List Bullet 5"/>
    <w:basedOn w:val="Normal"/>
    <w:autoRedefine/>
    <w:semiHidden/>
    <w:rsid w:val="005E6A4F"/>
    <w:pPr>
      <w:widowControl w:val="0"/>
      <w:tabs>
        <w:tab w:val="num" w:pos="1800"/>
      </w:tabs>
      <w:spacing w:after="120" w:line="240" w:lineRule="auto"/>
      <w:ind w:left="1800" w:hanging="360"/>
    </w:pPr>
    <w:rPr>
      <w:snapToGrid w:val="0"/>
      <w:sz w:val="20"/>
      <w:szCs w:val="20"/>
    </w:rPr>
  </w:style>
  <w:style w:type="paragraph" w:styleId="ListContinue">
    <w:name w:val="List Continue"/>
    <w:basedOn w:val="Normal"/>
    <w:semiHidden/>
    <w:rsid w:val="005E6A4F"/>
    <w:pPr>
      <w:widowControl w:val="0"/>
      <w:spacing w:after="120" w:line="240" w:lineRule="auto"/>
      <w:ind w:left="360"/>
    </w:pPr>
    <w:rPr>
      <w:snapToGrid w:val="0"/>
      <w:sz w:val="20"/>
      <w:szCs w:val="20"/>
    </w:rPr>
  </w:style>
  <w:style w:type="paragraph" w:styleId="ListContinue2">
    <w:name w:val="List Continue 2"/>
    <w:basedOn w:val="Normal"/>
    <w:semiHidden/>
    <w:rsid w:val="005E6A4F"/>
    <w:pPr>
      <w:widowControl w:val="0"/>
      <w:spacing w:after="120" w:line="240" w:lineRule="auto"/>
      <w:ind w:left="720"/>
    </w:pPr>
    <w:rPr>
      <w:snapToGrid w:val="0"/>
      <w:sz w:val="20"/>
      <w:szCs w:val="20"/>
    </w:rPr>
  </w:style>
  <w:style w:type="paragraph" w:styleId="ListContinue3">
    <w:name w:val="List Continue 3"/>
    <w:basedOn w:val="Normal"/>
    <w:semiHidden/>
    <w:rsid w:val="005E6A4F"/>
    <w:pPr>
      <w:widowControl w:val="0"/>
      <w:spacing w:after="120" w:line="240" w:lineRule="auto"/>
      <w:ind w:left="1080"/>
    </w:pPr>
    <w:rPr>
      <w:snapToGrid w:val="0"/>
      <w:sz w:val="20"/>
      <w:szCs w:val="20"/>
    </w:rPr>
  </w:style>
  <w:style w:type="paragraph" w:styleId="ListContinue4">
    <w:name w:val="List Continue 4"/>
    <w:basedOn w:val="Normal"/>
    <w:semiHidden/>
    <w:rsid w:val="005E6A4F"/>
    <w:pPr>
      <w:widowControl w:val="0"/>
      <w:spacing w:after="120" w:line="240" w:lineRule="auto"/>
      <w:ind w:left="1440"/>
    </w:pPr>
    <w:rPr>
      <w:snapToGrid w:val="0"/>
      <w:sz w:val="20"/>
      <w:szCs w:val="20"/>
    </w:rPr>
  </w:style>
  <w:style w:type="paragraph" w:styleId="ListContinue5">
    <w:name w:val="List Continue 5"/>
    <w:basedOn w:val="Normal"/>
    <w:semiHidden/>
    <w:rsid w:val="005E6A4F"/>
    <w:pPr>
      <w:widowControl w:val="0"/>
      <w:spacing w:after="120" w:line="240" w:lineRule="auto"/>
      <w:ind w:left="1800"/>
    </w:pPr>
    <w:rPr>
      <w:snapToGrid w:val="0"/>
      <w:sz w:val="20"/>
      <w:szCs w:val="20"/>
    </w:rPr>
  </w:style>
  <w:style w:type="paragraph" w:styleId="ListNumber">
    <w:name w:val="List Number"/>
    <w:basedOn w:val="Normal"/>
    <w:semiHidden/>
    <w:rsid w:val="005E6A4F"/>
    <w:pPr>
      <w:widowControl w:val="0"/>
      <w:tabs>
        <w:tab w:val="num" w:pos="360"/>
      </w:tabs>
      <w:spacing w:after="120" w:line="240" w:lineRule="auto"/>
      <w:ind w:left="360" w:hanging="360"/>
    </w:pPr>
    <w:rPr>
      <w:snapToGrid w:val="0"/>
      <w:sz w:val="20"/>
      <w:szCs w:val="20"/>
    </w:rPr>
  </w:style>
  <w:style w:type="paragraph" w:styleId="ListNumber2">
    <w:name w:val="List Number 2"/>
    <w:basedOn w:val="Normal"/>
    <w:semiHidden/>
    <w:rsid w:val="005E6A4F"/>
    <w:pPr>
      <w:widowControl w:val="0"/>
      <w:tabs>
        <w:tab w:val="num" w:pos="720"/>
      </w:tabs>
      <w:spacing w:after="120" w:line="240" w:lineRule="auto"/>
      <w:ind w:left="720" w:hanging="360"/>
    </w:pPr>
    <w:rPr>
      <w:snapToGrid w:val="0"/>
      <w:sz w:val="20"/>
      <w:szCs w:val="20"/>
    </w:rPr>
  </w:style>
  <w:style w:type="paragraph" w:styleId="ListNumber3">
    <w:name w:val="List Number 3"/>
    <w:basedOn w:val="Normal"/>
    <w:semiHidden/>
    <w:rsid w:val="005E6A4F"/>
    <w:pPr>
      <w:widowControl w:val="0"/>
      <w:tabs>
        <w:tab w:val="num" w:pos="1080"/>
      </w:tabs>
      <w:spacing w:after="120" w:line="240" w:lineRule="auto"/>
      <w:ind w:left="1080" w:hanging="360"/>
    </w:pPr>
    <w:rPr>
      <w:snapToGrid w:val="0"/>
      <w:sz w:val="20"/>
      <w:szCs w:val="20"/>
    </w:rPr>
  </w:style>
  <w:style w:type="paragraph" w:styleId="ListNumber4">
    <w:name w:val="List Number 4"/>
    <w:basedOn w:val="Normal"/>
    <w:semiHidden/>
    <w:rsid w:val="005E6A4F"/>
    <w:pPr>
      <w:widowControl w:val="0"/>
      <w:tabs>
        <w:tab w:val="num" w:pos="1440"/>
      </w:tabs>
      <w:spacing w:after="120" w:line="240" w:lineRule="auto"/>
      <w:ind w:left="1440" w:hanging="360"/>
    </w:pPr>
    <w:rPr>
      <w:snapToGrid w:val="0"/>
      <w:sz w:val="20"/>
      <w:szCs w:val="20"/>
    </w:rPr>
  </w:style>
  <w:style w:type="paragraph" w:styleId="ListNumber5">
    <w:name w:val="List Number 5"/>
    <w:basedOn w:val="Normal"/>
    <w:semiHidden/>
    <w:rsid w:val="005E6A4F"/>
    <w:pPr>
      <w:widowControl w:val="0"/>
      <w:tabs>
        <w:tab w:val="num" w:pos="1800"/>
      </w:tabs>
      <w:spacing w:after="120" w:line="240" w:lineRule="auto"/>
      <w:ind w:left="1800" w:hanging="360"/>
    </w:pPr>
    <w:rPr>
      <w:snapToGrid w:val="0"/>
      <w:sz w:val="20"/>
      <w:szCs w:val="20"/>
    </w:rPr>
  </w:style>
  <w:style w:type="paragraph" w:styleId="MacroText">
    <w:name w:val="macro"/>
    <w:link w:val="MacroTextChar"/>
    <w:semiHidden/>
    <w:rsid w:val="005E6A4F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20" w:line="240" w:lineRule="auto"/>
      <w:jc w:val="both"/>
    </w:pPr>
    <w:rPr>
      <w:rFonts w:ascii="Courier New" w:eastAsia="Times New Roman" w:hAnsi="Courier New" w:cs="Courier New"/>
      <w:snapToGrid w:val="0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semiHidden/>
    <w:rsid w:val="005E6A4F"/>
    <w:rPr>
      <w:rFonts w:ascii="Courier New" w:eastAsia="Times New Roman" w:hAnsi="Courier New" w:cs="Courier New"/>
      <w:snapToGrid w:val="0"/>
      <w:sz w:val="20"/>
      <w:szCs w:val="20"/>
    </w:rPr>
  </w:style>
  <w:style w:type="paragraph" w:styleId="MessageHeader">
    <w:name w:val="Message Header"/>
    <w:basedOn w:val="Normal"/>
    <w:link w:val="MessageHeaderChar"/>
    <w:semiHidden/>
    <w:rsid w:val="005E6A4F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20" w:line="240" w:lineRule="auto"/>
      <w:ind w:left="1080" w:hanging="1080"/>
    </w:pPr>
    <w:rPr>
      <w:rFonts w:ascii="Arial" w:hAnsi="Arial" w:cs="Arial"/>
      <w:snapToGrid w:val="0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5E6A4F"/>
    <w:rPr>
      <w:rFonts w:ascii="Arial" w:eastAsia="Times New Roman" w:hAnsi="Arial" w:cs="Arial"/>
      <w:snapToGrid w:val="0"/>
      <w:sz w:val="24"/>
      <w:szCs w:val="24"/>
      <w:shd w:val="pct20" w:color="auto" w:fill="auto"/>
    </w:rPr>
  </w:style>
  <w:style w:type="paragraph" w:styleId="NormalIndent">
    <w:name w:val="Normal Indent"/>
    <w:basedOn w:val="Normal"/>
    <w:semiHidden/>
    <w:rsid w:val="005E6A4F"/>
    <w:pPr>
      <w:widowControl w:val="0"/>
      <w:spacing w:after="120" w:line="240" w:lineRule="auto"/>
      <w:ind w:left="720"/>
    </w:pPr>
    <w:rPr>
      <w:snapToGrid w:val="0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5E6A4F"/>
    <w:pPr>
      <w:widowControl w:val="0"/>
      <w:spacing w:after="120" w:line="240" w:lineRule="auto"/>
    </w:pPr>
    <w:rPr>
      <w:snapToGrid w:val="0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PlainText">
    <w:name w:val="Plain Text"/>
    <w:basedOn w:val="Normal"/>
    <w:link w:val="PlainTextChar"/>
    <w:semiHidden/>
    <w:rsid w:val="005E6A4F"/>
    <w:pPr>
      <w:widowControl w:val="0"/>
      <w:spacing w:after="120" w:line="240" w:lineRule="auto"/>
    </w:pPr>
    <w:rPr>
      <w:rFonts w:ascii="Courier New" w:hAnsi="Courier New" w:cs="Courier New"/>
      <w:snapToGrid w:val="0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semiHidden/>
    <w:rsid w:val="005E6A4F"/>
    <w:rPr>
      <w:rFonts w:ascii="Courier New" w:eastAsia="Times New Roman" w:hAnsi="Courier New" w:cs="Courier New"/>
      <w:snapToGrid w:val="0"/>
      <w:sz w:val="20"/>
      <w:szCs w:val="20"/>
    </w:rPr>
  </w:style>
  <w:style w:type="paragraph" w:styleId="Salutation">
    <w:name w:val="Salutation"/>
    <w:basedOn w:val="Normal"/>
    <w:next w:val="Normal"/>
    <w:link w:val="SalutationChar"/>
    <w:semiHidden/>
    <w:rsid w:val="005E6A4F"/>
    <w:pPr>
      <w:widowControl w:val="0"/>
      <w:spacing w:after="120" w:line="240" w:lineRule="auto"/>
    </w:pPr>
    <w:rPr>
      <w:snapToGrid w:val="0"/>
      <w:sz w:val="20"/>
      <w:szCs w:val="20"/>
    </w:rPr>
  </w:style>
  <w:style w:type="character" w:customStyle="1" w:styleId="SalutationChar">
    <w:name w:val="Salutation Char"/>
    <w:basedOn w:val="DefaultParagraphFont"/>
    <w:link w:val="Salutation"/>
    <w:semiHidden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Signature">
    <w:name w:val="Signature"/>
    <w:basedOn w:val="Normal"/>
    <w:link w:val="SignatureChar"/>
    <w:semiHidden/>
    <w:rsid w:val="005E6A4F"/>
    <w:pPr>
      <w:widowControl w:val="0"/>
      <w:spacing w:after="120" w:line="240" w:lineRule="auto"/>
      <w:ind w:left="4320"/>
    </w:pPr>
    <w:rPr>
      <w:snapToGrid w:val="0"/>
      <w:sz w:val="20"/>
      <w:szCs w:val="20"/>
    </w:rPr>
  </w:style>
  <w:style w:type="character" w:customStyle="1" w:styleId="SignatureChar">
    <w:name w:val="Signature Char"/>
    <w:basedOn w:val="DefaultParagraphFont"/>
    <w:link w:val="Signature"/>
    <w:semiHidden/>
    <w:rsid w:val="005E6A4F"/>
    <w:rPr>
      <w:rFonts w:ascii="Times New Roman" w:eastAsia="Times New Roman" w:hAnsi="Times New Roman" w:cs="Times New Roman"/>
      <w:snapToGrid w:val="0"/>
      <w:sz w:val="20"/>
      <w:szCs w:val="20"/>
    </w:rPr>
  </w:style>
  <w:style w:type="paragraph" w:styleId="Subtitle">
    <w:name w:val="Subtitle"/>
    <w:basedOn w:val="Heading1"/>
    <w:link w:val="SubtitleChar"/>
    <w:qFormat/>
    <w:rsid w:val="005C6108"/>
    <w:pPr>
      <w:numPr>
        <w:numId w:val="0"/>
      </w:numPr>
    </w:pPr>
  </w:style>
  <w:style w:type="character" w:customStyle="1" w:styleId="SubtitleChar">
    <w:name w:val="Subtitle Char"/>
    <w:basedOn w:val="DefaultParagraphFont"/>
    <w:link w:val="Subtitle"/>
    <w:rsid w:val="005C6108"/>
    <w:rPr>
      <w:rFonts w:ascii="Times New Roman" w:eastAsia="Times New Roman" w:hAnsi="Times New Roman" w:cs="Arial"/>
      <w:b/>
      <w:bCs/>
      <w:kern w:val="32"/>
      <w:sz w:val="32"/>
      <w:szCs w:val="24"/>
    </w:rPr>
  </w:style>
  <w:style w:type="paragraph" w:styleId="TableofAuthorities">
    <w:name w:val="table of authorities"/>
    <w:basedOn w:val="Normal"/>
    <w:next w:val="Normal"/>
    <w:semiHidden/>
    <w:rsid w:val="005E6A4F"/>
    <w:pPr>
      <w:widowControl w:val="0"/>
      <w:spacing w:after="120" w:line="240" w:lineRule="auto"/>
      <w:ind w:left="200" w:hanging="200"/>
    </w:pPr>
    <w:rPr>
      <w:snapToGrid w:val="0"/>
      <w:sz w:val="20"/>
      <w:szCs w:val="20"/>
    </w:rPr>
  </w:style>
  <w:style w:type="paragraph" w:styleId="TOAHeading">
    <w:name w:val="toa heading"/>
    <w:basedOn w:val="Normal"/>
    <w:next w:val="Normal"/>
    <w:semiHidden/>
    <w:rsid w:val="005E6A4F"/>
    <w:pPr>
      <w:widowControl w:val="0"/>
      <w:spacing w:before="120" w:after="120" w:line="240" w:lineRule="auto"/>
    </w:pPr>
    <w:rPr>
      <w:rFonts w:ascii="Arial" w:hAnsi="Arial" w:cs="Arial"/>
      <w:b/>
      <w:bCs/>
      <w:snapToGrid w:val="0"/>
      <w:szCs w:val="24"/>
    </w:rPr>
  </w:style>
  <w:style w:type="paragraph" w:customStyle="1" w:styleId="ai1">
    <w:name w:val="ai1"/>
    <w:basedOn w:val="Normal"/>
    <w:semiHidden/>
    <w:rsid w:val="005E6A4F"/>
    <w:pPr>
      <w:tabs>
        <w:tab w:val="right" w:leader="dot" w:pos="3960"/>
      </w:tabs>
      <w:spacing w:after="0" w:line="240" w:lineRule="auto"/>
      <w:jc w:val="left"/>
    </w:pPr>
    <w:rPr>
      <w:szCs w:val="20"/>
    </w:rPr>
  </w:style>
  <w:style w:type="paragraph" w:customStyle="1" w:styleId="Tablecontent">
    <w:name w:val="Table content"/>
    <w:basedOn w:val="Normal"/>
    <w:semiHidden/>
    <w:rsid w:val="005E6A4F"/>
    <w:pPr>
      <w:spacing w:after="0" w:line="240" w:lineRule="auto"/>
      <w:jc w:val="center"/>
    </w:pPr>
  </w:style>
  <w:style w:type="character" w:customStyle="1" w:styleId="BodyTextCharChar">
    <w:name w:val="Body Text Char Char"/>
    <w:semiHidden/>
    <w:rsid w:val="005E6A4F"/>
    <w:rPr>
      <w:sz w:val="24"/>
      <w:szCs w:val="24"/>
      <w:lang w:val="en-US" w:eastAsia="en-US" w:bidi="ar-SA"/>
    </w:rPr>
  </w:style>
  <w:style w:type="paragraph" w:customStyle="1" w:styleId="TableContent0">
    <w:name w:val="Table Content"/>
    <w:basedOn w:val="Normal"/>
    <w:semiHidden/>
    <w:rsid w:val="005E6A4F"/>
    <w:pPr>
      <w:spacing w:after="0" w:line="240" w:lineRule="auto"/>
      <w:jc w:val="center"/>
    </w:pPr>
    <w:rPr>
      <w:szCs w:val="20"/>
    </w:rPr>
  </w:style>
  <w:style w:type="paragraph" w:customStyle="1" w:styleId="StyleHeading4After12pt">
    <w:name w:val="Style Heading 4 + After:  12 pt"/>
    <w:basedOn w:val="Heading4"/>
    <w:next w:val="BodyText"/>
    <w:semiHidden/>
    <w:rsid w:val="005E6A4F"/>
    <w:pPr>
      <w:numPr>
        <w:numId w:val="2"/>
      </w:numPr>
      <w:spacing w:after="240"/>
    </w:pPr>
    <w:rPr>
      <w:b w:val="0"/>
      <w:bCs w:val="0"/>
      <w:i/>
      <w:iCs/>
      <w:szCs w:val="20"/>
    </w:rPr>
  </w:style>
  <w:style w:type="numbering" w:styleId="111111">
    <w:name w:val="Outline List 2"/>
    <w:basedOn w:val="NoList"/>
    <w:semiHidden/>
    <w:rsid w:val="005E6A4F"/>
    <w:pPr>
      <w:numPr>
        <w:numId w:val="3"/>
      </w:numPr>
    </w:pPr>
  </w:style>
  <w:style w:type="numbering" w:styleId="1ai">
    <w:name w:val="Outline List 1"/>
    <w:basedOn w:val="NoList"/>
    <w:semiHidden/>
    <w:rsid w:val="005E6A4F"/>
    <w:pPr>
      <w:numPr>
        <w:numId w:val="4"/>
      </w:numPr>
    </w:pPr>
  </w:style>
  <w:style w:type="numbering" w:styleId="ArticleSection">
    <w:name w:val="Outline List 3"/>
    <w:basedOn w:val="NoList"/>
    <w:semiHidden/>
    <w:rsid w:val="005E6A4F"/>
    <w:pPr>
      <w:numPr>
        <w:numId w:val="5"/>
      </w:numPr>
    </w:pPr>
  </w:style>
  <w:style w:type="character" w:styleId="Emphasis">
    <w:name w:val="Emphasis"/>
    <w:uiPriority w:val="20"/>
    <w:qFormat/>
    <w:rsid w:val="005E6A4F"/>
    <w:rPr>
      <w:i/>
      <w:iCs/>
    </w:rPr>
  </w:style>
  <w:style w:type="character" w:styleId="EndnoteReference">
    <w:name w:val="endnote reference"/>
    <w:rsid w:val="005E6A4F"/>
    <w:rPr>
      <w:vertAlign w:val="superscript"/>
    </w:rPr>
  </w:style>
  <w:style w:type="character" w:styleId="HTMLAcronym">
    <w:name w:val="HTML Acronym"/>
    <w:basedOn w:val="DefaultParagraphFont"/>
    <w:semiHidden/>
    <w:rsid w:val="005E6A4F"/>
  </w:style>
  <w:style w:type="character" w:styleId="HTMLCite">
    <w:name w:val="HTML Cite"/>
    <w:semiHidden/>
    <w:rsid w:val="005E6A4F"/>
    <w:rPr>
      <w:i/>
      <w:iCs/>
    </w:rPr>
  </w:style>
  <w:style w:type="character" w:styleId="HTMLCode">
    <w:name w:val="HTML Code"/>
    <w:semiHidden/>
    <w:rsid w:val="005E6A4F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5E6A4F"/>
    <w:rPr>
      <w:i/>
      <w:iCs/>
    </w:rPr>
  </w:style>
  <w:style w:type="character" w:styleId="HTMLKeyboard">
    <w:name w:val="HTML Keyboard"/>
    <w:semiHidden/>
    <w:rsid w:val="005E6A4F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5E6A4F"/>
    <w:rPr>
      <w:rFonts w:ascii="Courier New" w:hAnsi="Courier New" w:cs="Courier New"/>
    </w:rPr>
  </w:style>
  <w:style w:type="character" w:styleId="HTMLTypewriter">
    <w:name w:val="HTML Typewriter"/>
    <w:semiHidden/>
    <w:rsid w:val="005E6A4F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5E6A4F"/>
    <w:rPr>
      <w:i/>
      <w:iCs/>
    </w:rPr>
  </w:style>
  <w:style w:type="character" w:styleId="Strong">
    <w:name w:val="Strong"/>
    <w:uiPriority w:val="22"/>
    <w:qFormat/>
    <w:rsid w:val="005E6A4F"/>
    <w:rPr>
      <w:b/>
      <w:bCs/>
    </w:rPr>
  </w:style>
  <w:style w:type="table" w:styleId="Table3Deffects1">
    <w:name w:val="Table 3D effects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color w:val="00008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color w:val="FFFFFF"/>
      <w:sz w:val="20"/>
      <w:szCs w:val="20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b/>
      <w:bCs/>
      <w:sz w:val="20"/>
      <w:szCs w:val="20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b/>
      <w:bCs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rsid w:val="005E6A4F"/>
    <w:pPr>
      <w:spacing w:after="240" w:line="480" w:lineRule="auto"/>
      <w:contextualSpacing/>
      <w:jc w:val="both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ppendixTable">
    <w:name w:val="Appendix Table"/>
    <w:basedOn w:val="Normal"/>
    <w:link w:val="AppendixTableChar"/>
    <w:rsid w:val="005E6A4F"/>
    <w:pPr>
      <w:spacing w:after="0" w:line="240" w:lineRule="auto"/>
      <w:jc w:val="left"/>
    </w:pPr>
    <w:rPr>
      <w:sz w:val="20"/>
    </w:rPr>
  </w:style>
  <w:style w:type="paragraph" w:customStyle="1" w:styleId="xmlelement">
    <w:name w:val="xml element"/>
    <w:basedOn w:val="BodyText"/>
    <w:link w:val="xmlelementChar"/>
    <w:rsid w:val="005E6A4F"/>
    <w:rPr>
      <w:i/>
      <w:noProof/>
    </w:rPr>
  </w:style>
  <w:style w:type="character" w:customStyle="1" w:styleId="xmlelementChar">
    <w:name w:val="xml element Char"/>
    <w:link w:val="xmlelement"/>
    <w:rsid w:val="005E6A4F"/>
    <w:rPr>
      <w:rFonts w:ascii="Times New Roman" w:eastAsia="Times New Roman" w:hAnsi="Times New Roman" w:cs="Times New Roman"/>
      <w:i/>
      <w:noProof/>
      <w:sz w:val="24"/>
      <w:szCs w:val="24"/>
    </w:rPr>
  </w:style>
  <w:style w:type="paragraph" w:customStyle="1" w:styleId="sourcecodekeyword">
    <w:name w:val="source code keyword"/>
    <w:basedOn w:val="xmlelement"/>
    <w:link w:val="sourcecodekeywordChar"/>
    <w:rsid w:val="005E6A4F"/>
  </w:style>
  <w:style w:type="character" w:customStyle="1" w:styleId="sourcecodekeywordChar">
    <w:name w:val="source code keyword Char"/>
    <w:link w:val="sourcecodekeyword"/>
    <w:rsid w:val="005E6A4F"/>
    <w:rPr>
      <w:rFonts w:ascii="Times New Roman" w:eastAsia="Times New Roman" w:hAnsi="Times New Roman" w:cs="Times New Roman"/>
      <w:i/>
      <w:noProof/>
      <w:sz w:val="24"/>
      <w:szCs w:val="24"/>
    </w:rPr>
  </w:style>
  <w:style w:type="paragraph" w:customStyle="1" w:styleId="ParagraphHeader">
    <w:name w:val="Paragraph Header"/>
    <w:basedOn w:val="BodyText"/>
    <w:link w:val="ParagraphHeaderChar"/>
    <w:rsid w:val="005E6A4F"/>
    <w:pPr>
      <w:ind w:firstLine="0"/>
      <w:jc w:val="left"/>
    </w:pPr>
    <w:rPr>
      <w:b/>
    </w:rPr>
  </w:style>
  <w:style w:type="paragraph" w:customStyle="1" w:styleId="xpath">
    <w:name w:val="xpath"/>
    <w:basedOn w:val="BodyText"/>
    <w:link w:val="xpathChar"/>
    <w:autoRedefine/>
    <w:rsid w:val="005E6A4F"/>
    <w:pPr>
      <w:adjustRightInd w:val="0"/>
      <w:ind w:firstLine="0"/>
      <w:jc w:val="center"/>
    </w:pPr>
    <w:rPr>
      <w:rFonts w:eastAsia="MS Mincho" w:cs="Arial"/>
      <w:i/>
      <w:noProof/>
      <w:szCs w:val="18"/>
    </w:rPr>
  </w:style>
  <w:style w:type="paragraph" w:customStyle="1" w:styleId="DTD">
    <w:name w:val="DTD"/>
    <w:basedOn w:val="PlainText"/>
    <w:link w:val="DTDChar"/>
    <w:rsid w:val="005E6A4F"/>
    <w:pPr>
      <w:jc w:val="left"/>
    </w:pPr>
    <w:rPr>
      <w:noProof/>
    </w:rPr>
  </w:style>
  <w:style w:type="paragraph" w:customStyle="1" w:styleId="RNG">
    <w:name w:val="RNG"/>
    <w:basedOn w:val="DTD"/>
    <w:rsid w:val="005E6A4F"/>
  </w:style>
  <w:style w:type="character" w:customStyle="1" w:styleId="codeCharChar">
    <w:name w:val="code Char Char"/>
    <w:link w:val="codeChar"/>
    <w:rsid w:val="005E6A4F"/>
    <w:rPr>
      <w:rFonts w:ascii="Andale Mono" w:hAnsi="Andale Mono"/>
      <w:noProof/>
      <w:sz w:val="18"/>
      <w:szCs w:val="24"/>
    </w:rPr>
  </w:style>
  <w:style w:type="paragraph" w:customStyle="1" w:styleId="AppendixHeading">
    <w:name w:val="Appendix Heading"/>
    <w:basedOn w:val="Heading1"/>
    <w:rsid w:val="005E6A4F"/>
    <w:pPr>
      <w:numPr>
        <w:numId w:val="0"/>
      </w:numPr>
    </w:pPr>
  </w:style>
  <w:style w:type="paragraph" w:customStyle="1" w:styleId="ThesisReferencesHeading">
    <w:name w:val="Thesis References Heading"/>
    <w:basedOn w:val="Heading1"/>
    <w:rsid w:val="005E6A4F"/>
    <w:pPr>
      <w:numPr>
        <w:numId w:val="6"/>
      </w:numPr>
      <w:jc w:val="both"/>
    </w:pPr>
  </w:style>
  <w:style w:type="paragraph" w:customStyle="1" w:styleId="codeChar">
    <w:name w:val="code Char"/>
    <w:basedOn w:val="BodyText"/>
    <w:link w:val="codeCharChar"/>
    <w:rsid w:val="005E6A4F"/>
    <w:pPr>
      <w:spacing w:line="240" w:lineRule="auto"/>
      <w:ind w:firstLine="0"/>
      <w:jc w:val="left"/>
    </w:pPr>
    <w:rPr>
      <w:rFonts w:ascii="Andale Mono" w:eastAsiaTheme="minorHAnsi" w:hAnsi="Andale Mono" w:cstheme="minorBidi"/>
      <w:noProof/>
      <w:sz w:val="18"/>
    </w:rPr>
  </w:style>
  <w:style w:type="character" w:customStyle="1" w:styleId="Heading3Char2">
    <w:name w:val="Heading 3 Char2"/>
    <w:rsid w:val="005E6A4F"/>
    <w:rPr>
      <w:rFonts w:cs="Arial"/>
      <w:b/>
      <w:bCs/>
      <w:sz w:val="24"/>
      <w:szCs w:val="22"/>
      <w:lang w:val="en-US" w:eastAsia="en-US" w:bidi="ar-SA"/>
    </w:rPr>
  </w:style>
  <w:style w:type="character" w:customStyle="1" w:styleId="CaptionChar">
    <w:name w:val="Caption Char"/>
    <w:link w:val="Caption"/>
    <w:uiPriority w:val="35"/>
    <w:rsid w:val="00D0646D"/>
    <w:rPr>
      <w:rFonts w:ascii="Times New Roman" w:eastAsia="Times New Roman" w:hAnsi="Times New Roman" w:cs="Times New Roman"/>
      <w:bCs/>
      <w:noProof/>
      <w:sz w:val="24"/>
      <w:szCs w:val="24"/>
    </w:rPr>
  </w:style>
  <w:style w:type="character" w:customStyle="1" w:styleId="TableCaptionChar">
    <w:name w:val="TableCaption Char"/>
    <w:link w:val="TableCaption"/>
    <w:rsid w:val="005E6A4F"/>
    <w:rPr>
      <w:rFonts w:ascii="Times New Roman" w:eastAsia="Times New Roman" w:hAnsi="Times New Roman" w:cs="Times New Roman"/>
      <w:bCs/>
      <w:noProof/>
      <w:sz w:val="24"/>
      <w:szCs w:val="24"/>
    </w:rPr>
  </w:style>
  <w:style w:type="paragraph" w:customStyle="1" w:styleId="xmltagname">
    <w:name w:val="xml tagname"/>
    <w:basedOn w:val="xmlelement"/>
    <w:next w:val="BlockText"/>
    <w:link w:val="xmltagnameChar"/>
    <w:rsid w:val="005E6A4F"/>
  </w:style>
  <w:style w:type="character" w:customStyle="1" w:styleId="xmltagnameChar">
    <w:name w:val="xml tagname Char"/>
    <w:link w:val="xmltagname"/>
    <w:rsid w:val="005E6A4F"/>
    <w:rPr>
      <w:rFonts w:ascii="Times New Roman" w:eastAsia="Times New Roman" w:hAnsi="Times New Roman" w:cs="Times New Roman"/>
      <w:i/>
      <w:noProof/>
      <w:sz w:val="24"/>
      <w:szCs w:val="24"/>
    </w:rPr>
  </w:style>
  <w:style w:type="paragraph" w:customStyle="1" w:styleId="xmlattributename">
    <w:name w:val="xml attribute name"/>
    <w:basedOn w:val="BodyText"/>
    <w:link w:val="xmlattributenameChar"/>
    <w:rsid w:val="005E6A4F"/>
    <w:rPr>
      <w:i/>
      <w:iCs/>
      <w:noProof/>
    </w:rPr>
  </w:style>
  <w:style w:type="character" w:customStyle="1" w:styleId="xmlattributenameChar">
    <w:name w:val="xml attribute name Char"/>
    <w:link w:val="xmlattributename"/>
    <w:rsid w:val="005E6A4F"/>
    <w:rPr>
      <w:rFonts w:ascii="Times New Roman" w:eastAsia="Times New Roman" w:hAnsi="Times New Roman" w:cs="Times New Roman"/>
      <w:i/>
      <w:iCs/>
      <w:noProof/>
      <w:sz w:val="24"/>
      <w:szCs w:val="24"/>
    </w:rPr>
  </w:style>
  <w:style w:type="paragraph" w:customStyle="1" w:styleId="xmlnamespace">
    <w:name w:val="xml namespace"/>
    <w:basedOn w:val="BodyText"/>
    <w:link w:val="xmlnamespaceChar"/>
    <w:rsid w:val="005E6A4F"/>
    <w:rPr>
      <w:i/>
      <w:noProof/>
    </w:rPr>
  </w:style>
  <w:style w:type="character" w:customStyle="1" w:styleId="xmlnamespaceChar">
    <w:name w:val="xml namespace Char"/>
    <w:link w:val="xmlnamespace"/>
    <w:rsid w:val="005E6A4F"/>
    <w:rPr>
      <w:rFonts w:ascii="Times New Roman" w:eastAsia="Times New Roman" w:hAnsi="Times New Roman" w:cs="Times New Roman"/>
      <w:i/>
      <w:noProof/>
      <w:sz w:val="24"/>
      <w:szCs w:val="24"/>
    </w:rPr>
  </w:style>
  <w:style w:type="paragraph" w:customStyle="1" w:styleId="sourcecode">
    <w:name w:val="source code"/>
    <w:basedOn w:val="BodyText"/>
    <w:link w:val="sourcecodeChar"/>
    <w:rsid w:val="005E6A4F"/>
    <w:rPr>
      <w:i/>
    </w:rPr>
  </w:style>
  <w:style w:type="character" w:customStyle="1" w:styleId="sourcecodeChar">
    <w:name w:val="source code Char"/>
    <w:link w:val="sourcecode"/>
    <w:rsid w:val="005E6A4F"/>
    <w:rPr>
      <w:rFonts w:ascii="Times New Roman" w:eastAsia="Times New Roman" w:hAnsi="Times New Roman" w:cs="Times New Roman"/>
      <w:i/>
      <w:sz w:val="24"/>
      <w:szCs w:val="24"/>
    </w:rPr>
  </w:style>
  <w:style w:type="character" w:customStyle="1" w:styleId="xmlattributevaluecommentChar">
    <w:name w:val="xml attribute value comment Char"/>
    <w:link w:val="xmlattributevaluecomment"/>
    <w:rsid w:val="005E6A4F"/>
    <w:rPr>
      <w:rFonts w:ascii="Andale Mono" w:eastAsia="Times New Roman" w:hAnsi="Andale Mono" w:cs="Times New Roman"/>
      <w:i/>
      <w:iCs/>
      <w:noProof/>
      <w:sz w:val="18"/>
      <w:szCs w:val="24"/>
    </w:rPr>
  </w:style>
  <w:style w:type="paragraph" w:customStyle="1" w:styleId="xmlblockCharCharChar">
    <w:name w:val="xml block Char Char Char"/>
    <w:basedOn w:val="Normal"/>
    <w:link w:val="xmlblockCharCharCharChar"/>
    <w:rsid w:val="005E6A4F"/>
    <w:pPr>
      <w:adjustRightInd w:val="0"/>
      <w:spacing w:line="240" w:lineRule="auto"/>
      <w:ind w:left="144"/>
      <w:jc w:val="left"/>
    </w:pPr>
    <w:rPr>
      <w:i/>
      <w:noProof/>
    </w:rPr>
  </w:style>
  <w:style w:type="paragraph" w:customStyle="1" w:styleId="Variable">
    <w:name w:val="Variable"/>
    <w:basedOn w:val="BodyText"/>
    <w:link w:val="VariableChar"/>
    <w:rsid w:val="005E6A4F"/>
    <w:rPr>
      <w:i/>
    </w:rPr>
  </w:style>
  <w:style w:type="character" w:customStyle="1" w:styleId="DTDChar">
    <w:name w:val="DTD Char"/>
    <w:link w:val="DTD"/>
    <w:rsid w:val="005E6A4F"/>
    <w:rPr>
      <w:rFonts w:ascii="Courier New" w:eastAsia="Times New Roman" w:hAnsi="Courier New" w:cs="Courier New"/>
      <w:noProof/>
      <w:snapToGrid w:val="0"/>
      <w:sz w:val="20"/>
      <w:szCs w:val="20"/>
    </w:rPr>
  </w:style>
  <w:style w:type="character" w:customStyle="1" w:styleId="VariableChar">
    <w:name w:val="Variable Char"/>
    <w:link w:val="Variable"/>
    <w:rsid w:val="005E6A4F"/>
    <w:rPr>
      <w:rFonts w:ascii="Times New Roman" w:eastAsia="Times New Roman" w:hAnsi="Times New Roman" w:cs="Times New Roman"/>
      <w:i/>
      <w:sz w:val="24"/>
      <w:szCs w:val="24"/>
    </w:rPr>
  </w:style>
  <w:style w:type="character" w:customStyle="1" w:styleId="xpathChar">
    <w:name w:val="xpath Char"/>
    <w:link w:val="xpath"/>
    <w:rsid w:val="005E6A4F"/>
    <w:rPr>
      <w:rFonts w:ascii="Times New Roman" w:eastAsia="MS Mincho" w:hAnsi="Times New Roman" w:cs="Arial"/>
      <w:i/>
      <w:noProof/>
      <w:sz w:val="24"/>
      <w:szCs w:val="18"/>
    </w:rPr>
  </w:style>
  <w:style w:type="paragraph" w:customStyle="1" w:styleId="ThesisApprovedby">
    <w:name w:val="Thesis Approved by"/>
    <w:basedOn w:val="Normal"/>
    <w:rsid w:val="005E6A4F"/>
    <w:pPr>
      <w:ind w:left="2880" w:firstLine="720"/>
    </w:pPr>
    <w:rPr>
      <w:szCs w:val="20"/>
    </w:rPr>
  </w:style>
  <w:style w:type="character" w:customStyle="1" w:styleId="xmlblockCharCharCharChar">
    <w:name w:val="xml block Char Char Char Char"/>
    <w:link w:val="xmlblockCharCharChar"/>
    <w:rsid w:val="005E6A4F"/>
    <w:rPr>
      <w:rFonts w:ascii="Times New Roman" w:eastAsia="Times New Roman" w:hAnsi="Times New Roman" w:cs="Times New Roman"/>
      <w:i/>
      <w:noProof/>
      <w:sz w:val="24"/>
    </w:rPr>
  </w:style>
  <w:style w:type="character" w:customStyle="1" w:styleId="AppendixTableChar">
    <w:name w:val="Appendix Table Char"/>
    <w:link w:val="AppendixTable"/>
    <w:rsid w:val="005E6A4F"/>
    <w:rPr>
      <w:rFonts w:ascii="Times New Roman" w:eastAsia="Times New Roman" w:hAnsi="Times New Roman" w:cs="Times New Roman"/>
      <w:sz w:val="20"/>
    </w:rPr>
  </w:style>
  <w:style w:type="paragraph" w:customStyle="1" w:styleId="ThesisTOCHeader">
    <w:name w:val="Thesis TOC Header"/>
    <w:basedOn w:val="TableofFigures"/>
    <w:rsid w:val="005E6A4F"/>
    <w:pPr>
      <w:jc w:val="center"/>
    </w:pPr>
    <w:rPr>
      <w:b/>
      <w:bCs/>
      <w:caps/>
      <w:smallCaps/>
      <w:szCs w:val="20"/>
    </w:rPr>
  </w:style>
  <w:style w:type="paragraph" w:customStyle="1" w:styleId="xmlblockcentered">
    <w:name w:val="xml block centered"/>
    <w:basedOn w:val="xmlblockCharCharChar"/>
    <w:rsid w:val="005E6A4F"/>
    <w:pPr>
      <w:jc w:val="center"/>
    </w:pPr>
    <w:rPr>
      <w:iCs/>
      <w:szCs w:val="20"/>
    </w:rPr>
  </w:style>
  <w:style w:type="character" w:customStyle="1" w:styleId="ParagraphHeaderChar">
    <w:name w:val="Paragraph Header Char"/>
    <w:link w:val="ParagraphHeader"/>
    <w:rsid w:val="005E6A4F"/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xmlelementcentered">
    <w:name w:val="xml element centered"/>
    <w:basedOn w:val="xmlelement"/>
    <w:link w:val="xmlelementcenteredChar"/>
    <w:rsid w:val="005E6A4F"/>
    <w:pPr>
      <w:ind w:firstLine="0"/>
      <w:jc w:val="center"/>
    </w:pPr>
  </w:style>
  <w:style w:type="paragraph" w:customStyle="1" w:styleId="sourcecodeblockcentered">
    <w:name w:val="source code block centered"/>
    <w:basedOn w:val="sourcecode"/>
    <w:rsid w:val="005E6A4F"/>
    <w:pPr>
      <w:jc w:val="center"/>
    </w:pPr>
    <w:rPr>
      <w:iCs/>
      <w:szCs w:val="20"/>
    </w:rPr>
  </w:style>
  <w:style w:type="paragraph" w:customStyle="1" w:styleId="sourcecodebox">
    <w:name w:val="source code box"/>
    <w:basedOn w:val="sourcecode"/>
    <w:link w:val="sourcecodeboxChar"/>
    <w:rsid w:val="005E6A4F"/>
    <w:pPr>
      <w:spacing w:line="240" w:lineRule="auto"/>
      <w:ind w:firstLine="0"/>
      <w:jc w:val="left"/>
    </w:pPr>
    <w:rPr>
      <w:rFonts w:ascii="Courier" w:hAnsi="Courier"/>
      <w:i w:val="0"/>
      <w:sz w:val="22"/>
    </w:rPr>
  </w:style>
  <w:style w:type="paragraph" w:customStyle="1" w:styleId="sourcecodeboxoriginal">
    <w:name w:val="source code box original"/>
    <w:basedOn w:val="sourcecodebox"/>
    <w:link w:val="sourcecodeboxoriginalChar"/>
    <w:rsid w:val="005E6A4F"/>
    <w:rPr>
      <w:strike/>
      <w:szCs w:val="20"/>
    </w:rPr>
  </w:style>
  <w:style w:type="paragraph" w:customStyle="1" w:styleId="sourcecodeboxmodifiedChar">
    <w:name w:val="source code box modified Char"/>
    <w:basedOn w:val="sourcecodebox"/>
    <w:link w:val="sourcecodeboxmodifiedCharChar"/>
    <w:rsid w:val="005E6A4F"/>
    <w:rPr>
      <w:b/>
    </w:rPr>
  </w:style>
  <w:style w:type="character" w:customStyle="1" w:styleId="sourcecodeboxChar">
    <w:name w:val="source code box Char"/>
    <w:link w:val="sourcecodebox"/>
    <w:rsid w:val="005E6A4F"/>
    <w:rPr>
      <w:rFonts w:ascii="Courier" w:eastAsia="Times New Roman" w:hAnsi="Courier" w:cs="Times New Roman"/>
      <w:szCs w:val="24"/>
    </w:rPr>
  </w:style>
  <w:style w:type="character" w:customStyle="1" w:styleId="sourcecodeboxoriginalChar">
    <w:name w:val="source code box original Char"/>
    <w:link w:val="sourcecodeboxoriginal"/>
    <w:rsid w:val="005E6A4F"/>
    <w:rPr>
      <w:rFonts w:ascii="Courier" w:eastAsia="Times New Roman" w:hAnsi="Courier" w:cs="Times New Roman"/>
      <w:strike/>
      <w:szCs w:val="20"/>
    </w:rPr>
  </w:style>
  <w:style w:type="character" w:customStyle="1" w:styleId="sourcecodeboxmodifiedCharChar">
    <w:name w:val="source code box modified Char Char"/>
    <w:link w:val="sourcecodeboxmodifiedChar"/>
    <w:rsid w:val="005E6A4F"/>
    <w:rPr>
      <w:rFonts w:ascii="Courier" w:eastAsia="Times New Roman" w:hAnsi="Courier" w:cs="Times New Roman"/>
      <w:b/>
      <w:szCs w:val="24"/>
    </w:rPr>
  </w:style>
  <w:style w:type="paragraph" w:customStyle="1" w:styleId="TableColumnHeader">
    <w:name w:val="Table Column Header"/>
    <w:basedOn w:val="TableRowHeader"/>
    <w:rsid w:val="005E6A4F"/>
    <w:pPr>
      <w:jc w:val="center"/>
    </w:pPr>
  </w:style>
  <w:style w:type="paragraph" w:customStyle="1" w:styleId="TableData">
    <w:name w:val="Table Data"/>
    <w:basedOn w:val="TableColumnHeader"/>
    <w:rsid w:val="005E6A4F"/>
    <w:rPr>
      <w:b w:val="0"/>
    </w:rPr>
  </w:style>
  <w:style w:type="paragraph" w:customStyle="1" w:styleId="Bodytextcarryon">
    <w:name w:val="Body text carryon"/>
    <w:basedOn w:val="BodyText"/>
    <w:link w:val="BodytextcarryonChar"/>
    <w:rsid w:val="005E6A4F"/>
    <w:pPr>
      <w:ind w:firstLine="0"/>
    </w:pPr>
  </w:style>
  <w:style w:type="paragraph" w:customStyle="1" w:styleId="TableRowHeader">
    <w:name w:val="Table Row Header"/>
    <w:basedOn w:val="BodyText"/>
    <w:rsid w:val="005E6A4F"/>
    <w:pPr>
      <w:spacing w:line="240" w:lineRule="auto"/>
      <w:ind w:firstLine="0"/>
      <w:jc w:val="left"/>
    </w:pPr>
    <w:rPr>
      <w:b/>
      <w:sz w:val="22"/>
    </w:rPr>
  </w:style>
  <w:style w:type="paragraph" w:customStyle="1" w:styleId="StyleBodyTextAsianMSMincho">
    <w:name w:val="Style Body Text + (Asian) MS Mincho"/>
    <w:basedOn w:val="BodyText"/>
    <w:next w:val="BlockText"/>
    <w:link w:val="StyleBodyTextAsianMSMinchoChar"/>
    <w:rsid w:val="005E6A4F"/>
    <w:rPr>
      <w:rFonts w:eastAsia="MS Mincho"/>
    </w:rPr>
  </w:style>
  <w:style w:type="character" w:customStyle="1" w:styleId="StyleBodyTextAsianMSMinchoChar">
    <w:name w:val="Style Body Text + (Asian) MS Mincho Char"/>
    <w:link w:val="StyleBodyTextAsianMSMincho"/>
    <w:rsid w:val="005E6A4F"/>
    <w:rPr>
      <w:rFonts w:ascii="Times New Roman" w:eastAsia="MS Mincho" w:hAnsi="Times New Roman" w:cs="Times New Roman"/>
      <w:sz w:val="24"/>
      <w:szCs w:val="24"/>
    </w:rPr>
  </w:style>
  <w:style w:type="paragraph" w:customStyle="1" w:styleId="TableDataLeft">
    <w:name w:val="Table Data Left"/>
    <w:basedOn w:val="Caption"/>
    <w:rsid w:val="005E6A4F"/>
    <w:pPr>
      <w:jc w:val="left"/>
    </w:pPr>
    <w:rPr>
      <w:b/>
    </w:rPr>
  </w:style>
  <w:style w:type="paragraph" w:customStyle="1" w:styleId="StyleBodyTextAsianMSMincho1">
    <w:name w:val="Style Body Text + (Asian) MS Mincho1"/>
    <w:basedOn w:val="BodyText"/>
    <w:link w:val="StyleBodyTextAsianMSMincho1Char"/>
    <w:rsid w:val="005E6A4F"/>
    <w:rPr>
      <w:rFonts w:eastAsia="MS Mincho"/>
    </w:rPr>
  </w:style>
  <w:style w:type="character" w:customStyle="1" w:styleId="StyleBodyTextAsianMSMincho1Char">
    <w:name w:val="Style Body Text + (Asian) MS Mincho1 Char"/>
    <w:link w:val="StyleBodyTextAsianMSMincho1"/>
    <w:rsid w:val="005E6A4F"/>
    <w:rPr>
      <w:rFonts w:ascii="Times New Roman" w:eastAsia="MS Mincho" w:hAnsi="Times New Roman" w:cs="Times New Roman"/>
      <w:sz w:val="24"/>
      <w:szCs w:val="24"/>
    </w:rPr>
  </w:style>
  <w:style w:type="paragraph" w:customStyle="1" w:styleId="StyleReferences11ptAfter0ptLinespacingsingle">
    <w:name w:val="Style References + 11 pt After:  0 pt Line spacing:  single"/>
    <w:basedOn w:val="References0"/>
    <w:rsid w:val="005E6A4F"/>
    <w:pPr>
      <w:spacing w:after="0" w:line="240" w:lineRule="auto"/>
    </w:pPr>
    <w:rPr>
      <w:szCs w:val="20"/>
    </w:rPr>
  </w:style>
  <w:style w:type="paragraph" w:customStyle="1" w:styleId="XMLFragmentBox">
    <w:name w:val="XML Fragment Box"/>
    <w:basedOn w:val="BodyText"/>
    <w:next w:val="Caption"/>
    <w:rsid w:val="005E6A4F"/>
    <w:pPr>
      <w:framePr w:w="8640" w:h="1440" w:hRule="exact" w:hSpace="288" w:wrap="around" w:hAnchor="margin" w:xAlign="center" w:yAlign="top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ind w:firstLine="0"/>
      <w:suppressOverlap/>
      <w:jc w:val="left"/>
    </w:pPr>
    <w:rPr>
      <w:rFonts w:ascii="Courier" w:hAnsi="Courier"/>
      <w:sz w:val="18"/>
    </w:rPr>
  </w:style>
  <w:style w:type="paragraph" w:customStyle="1" w:styleId="XLinkExample">
    <w:name w:val="XLink Example"/>
    <w:basedOn w:val="codeChar"/>
    <w:rsid w:val="005E6A4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solid" w:color="FFFFFF" w:fill="FFFFFF"/>
    </w:pPr>
  </w:style>
  <w:style w:type="paragraph" w:customStyle="1" w:styleId="code">
    <w:name w:val="code"/>
    <w:basedOn w:val="BodyText"/>
    <w:rsid w:val="005E6A4F"/>
    <w:pPr>
      <w:spacing w:line="240" w:lineRule="auto"/>
      <w:ind w:firstLine="0"/>
      <w:jc w:val="left"/>
    </w:pPr>
    <w:rPr>
      <w:rFonts w:ascii="Andale Mono" w:hAnsi="Andale Mono"/>
      <w:noProof/>
      <w:sz w:val="18"/>
    </w:rPr>
  </w:style>
  <w:style w:type="paragraph" w:customStyle="1" w:styleId="xmlblockChar">
    <w:name w:val="xml block Char"/>
    <w:basedOn w:val="Normal"/>
    <w:rsid w:val="005E6A4F"/>
    <w:pPr>
      <w:adjustRightInd w:val="0"/>
      <w:spacing w:line="240" w:lineRule="auto"/>
      <w:ind w:left="144"/>
      <w:jc w:val="left"/>
    </w:pPr>
    <w:rPr>
      <w:rFonts w:eastAsia="MS Mincho"/>
      <w:i/>
      <w:noProof/>
    </w:rPr>
  </w:style>
  <w:style w:type="character" w:customStyle="1" w:styleId="sourcecodeboxCharChar">
    <w:name w:val="source code box Char Char"/>
    <w:rsid w:val="005E6A4F"/>
    <w:rPr>
      <w:rFonts w:ascii="Courier" w:eastAsia="MS Mincho" w:hAnsi="Courier"/>
      <w:sz w:val="22"/>
      <w:szCs w:val="24"/>
      <w:lang w:val="en-US" w:eastAsia="en-US" w:bidi="ar-SA"/>
    </w:rPr>
  </w:style>
  <w:style w:type="character" w:customStyle="1" w:styleId="PlainTextCharChar">
    <w:name w:val="Plain Text Char Char"/>
    <w:rsid w:val="005E6A4F"/>
    <w:rPr>
      <w:rFonts w:ascii="Courier New" w:eastAsia="MS Mincho" w:hAnsi="Courier New" w:cs="Courier New"/>
      <w:snapToGrid w:val="0"/>
      <w:sz w:val="24"/>
      <w:szCs w:val="24"/>
      <w:lang w:val="en-US" w:eastAsia="en-US" w:bidi="ar-SA"/>
    </w:rPr>
  </w:style>
  <w:style w:type="character" w:customStyle="1" w:styleId="BodytextcarryonChar">
    <w:name w:val="Body text carryon Char"/>
    <w:link w:val="Bodytextcarryon"/>
    <w:rsid w:val="005E6A4F"/>
    <w:rPr>
      <w:rFonts w:ascii="Times New Roman" w:eastAsia="Times New Roman" w:hAnsi="Times New Roman" w:cs="Times New Roman"/>
      <w:sz w:val="24"/>
      <w:szCs w:val="24"/>
    </w:rPr>
  </w:style>
  <w:style w:type="character" w:customStyle="1" w:styleId="sourcecodeboxoriginalCharChar">
    <w:name w:val="source code box original Char Char"/>
    <w:rsid w:val="005E6A4F"/>
    <w:rPr>
      <w:rFonts w:ascii="Courier" w:eastAsia="MS Mincho" w:hAnsi="Courier"/>
      <w:i/>
      <w:strike/>
      <w:sz w:val="22"/>
      <w:szCs w:val="24"/>
      <w:lang w:val="en-US" w:eastAsia="en-US" w:bidi="ar-SA"/>
    </w:rPr>
  </w:style>
  <w:style w:type="character" w:customStyle="1" w:styleId="xmlelementcenteredChar">
    <w:name w:val="xml element centered Char"/>
    <w:link w:val="xmlelementcentered"/>
    <w:rsid w:val="005E6A4F"/>
    <w:rPr>
      <w:rFonts w:ascii="Times New Roman" w:eastAsia="Times New Roman" w:hAnsi="Times New Roman" w:cs="Times New Roman"/>
      <w:i/>
      <w:noProof/>
      <w:sz w:val="24"/>
      <w:szCs w:val="24"/>
    </w:rPr>
  </w:style>
  <w:style w:type="paragraph" w:customStyle="1" w:styleId="StyleBodyTextLinespacingDouble1">
    <w:name w:val="Style Body Text + Line spacing:  Double1"/>
    <w:basedOn w:val="Normal"/>
    <w:rsid w:val="005E6A4F"/>
    <w:pPr>
      <w:numPr>
        <w:numId w:val="9"/>
      </w:numPr>
    </w:pPr>
  </w:style>
  <w:style w:type="character" w:customStyle="1" w:styleId="Heading3Char1">
    <w:name w:val="Heading 3 Char1"/>
    <w:link w:val="Heading3"/>
    <w:uiPriority w:val="9"/>
    <w:rsid w:val="000F2724"/>
    <w:rPr>
      <w:rFonts w:ascii="Times New Roman" w:eastAsia="Times New Roman" w:hAnsi="Times New Roman" w:cs="Arial"/>
      <w:b/>
      <w:bCs/>
      <w:sz w:val="28"/>
    </w:rPr>
  </w:style>
  <w:style w:type="paragraph" w:customStyle="1" w:styleId="Default">
    <w:name w:val="Default"/>
    <w:link w:val="DefaultChar"/>
    <w:rsid w:val="005E6A4F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DefaultChar">
    <w:name w:val="Default Char"/>
    <w:link w:val="Default"/>
    <w:rsid w:val="005E6A4F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5E6A4F"/>
    <w:pPr>
      <w:ind w:left="720"/>
    </w:pPr>
  </w:style>
  <w:style w:type="paragraph" w:customStyle="1" w:styleId="EndNoteBibliographyTitle">
    <w:name w:val="EndNote Bibliography Title"/>
    <w:basedOn w:val="Normal"/>
    <w:link w:val="EndNoteBibliographyTitleChar"/>
    <w:rsid w:val="005E6A4F"/>
    <w:pPr>
      <w:spacing w:after="0"/>
      <w:jc w:val="center"/>
    </w:pPr>
    <w:rPr>
      <w:noProof/>
      <w:sz w:val="22"/>
    </w:rPr>
  </w:style>
  <w:style w:type="character" w:customStyle="1" w:styleId="EndNoteBibliographyTitleChar">
    <w:name w:val="EndNote Bibliography Title Char"/>
    <w:link w:val="EndNoteBibliographyTitle"/>
    <w:rsid w:val="005E6A4F"/>
    <w:rPr>
      <w:rFonts w:ascii="Times New Roman" w:eastAsia="Times New Roman" w:hAnsi="Times New Roman" w:cs="Times New Roman"/>
      <w:noProof/>
    </w:rPr>
  </w:style>
  <w:style w:type="paragraph" w:customStyle="1" w:styleId="EndNoteBibliography">
    <w:name w:val="EndNote Bibliography"/>
    <w:basedOn w:val="Normal"/>
    <w:link w:val="EndNoteBibliographyChar"/>
    <w:rsid w:val="005E6A4F"/>
    <w:pPr>
      <w:spacing w:line="240" w:lineRule="auto"/>
      <w:jc w:val="left"/>
    </w:pPr>
    <w:rPr>
      <w:noProof/>
      <w:sz w:val="22"/>
    </w:rPr>
  </w:style>
  <w:style w:type="character" w:customStyle="1" w:styleId="EndNoteBibliographyChar">
    <w:name w:val="EndNote Bibliography Char"/>
    <w:link w:val="EndNoteBibliography"/>
    <w:rsid w:val="005E6A4F"/>
    <w:rPr>
      <w:rFonts w:ascii="Times New Roman" w:eastAsia="Times New Roman" w:hAnsi="Times New Roman" w:cs="Times New Roman"/>
      <w:noProof/>
    </w:rPr>
  </w:style>
  <w:style w:type="character" w:customStyle="1" w:styleId="apple-style-span">
    <w:name w:val="apple-style-span"/>
    <w:rsid w:val="00F46925"/>
  </w:style>
  <w:style w:type="paragraph" w:customStyle="1" w:styleId="references">
    <w:name w:val="references"/>
    <w:rsid w:val="00F46925"/>
    <w:pPr>
      <w:numPr>
        <w:numId w:val="10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sz w:val="16"/>
      <w:szCs w:val="16"/>
    </w:rPr>
  </w:style>
  <w:style w:type="character" w:customStyle="1" w:styleId="st">
    <w:name w:val="st"/>
    <w:basedOn w:val="DefaultParagraphFont"/>
    <w:rsid w:val="00F46925"/>
  </w:style>
  <w:style w:type="table" w:customStyle="1" w:styleId="LightGrid-Accent11">
    <w:name w:val="Light Grid - Accent 11"/>
    <w:basedOn w:val="TableNormal"/>
    <w:uiPriority w:val="62"/>
    <w:rsid w:val="00F4692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table" w:customStyle="1" w:styleId="LightGrid1">
    <w:name w:val="Light Grid1"/>
    <w:basedOn w:val="TableNormal"/>
    <w:uiPriority w:val="62"/>
    <w:rsid w:val="00F4692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MediumList11">
    <w:name w:val="Medium List 11"/>
    <w:basedOn w:val="TableNormal"/>
    <w:uiPriority w:val="65"/>
    <w:rsid w:val="00F46925"/>
    <w:pPr>
      <w:spacing w:after="0" w:line="240" w:lineRule="auto"/>
    </w:pPr>
    <w:rPr>
      <w:rFonts w:ascii="Times New Roman" w:eastAsia="Times New Roman" w:hAnsi="Times New Roman" w:cs="Times New Roman"/>
      <w:color w:val="000000" w:themeColor="text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UnresolvedMention">
    <w:name w:val="Unresolved Mention"/>
    <w:basedOn w:val="DefaultParagraphFont"/>
    <w:uiPriority w:val="99"/>
    <w:semiHidden/>
    <w:unhideWhenUsed/>
    <w:rsid w:val="0018506F"/>
    <w:rPr>
      <w:color w:val="808080"/>
      <w:shd w:val="clear" w:color="auto" w:fill="E6E6E6"/>
    </w:rPr>
  </w:style>
  <w:style w:type="paragraph" w:customStyle="1" w:styleId="figurecaption">
    <w:name w:val="figure caption"/>
    <w:rsid w:val="004652ED"/>
    <w:pPr>
      <w:numPr>
        <w:numId w:val="11"/>
      </w:numPr>
      <w:tabs>
        <w:tab w:val="left" w:pos="533"/>
      </w:tabs>
      <w:spacing w:before="80" w:after="200" w:line="240" w:lineRule="auto"/>
      <w:ind w:left="0" w:firstLine="0"/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paragraph" w:customStyle="1" w:styleId="tablecolhead">
    <w:name w:val="table col head"/>
    <w:basedOn w:val="Normal"/>
    <w:rsid w:val="004652ED"/>
    <w:pPr>
      <w:spacing w:after="0" w:line="240" w:lineRule="auto"/>
      <w:jc w:val="center"/>
    </w:pPr>
    <w:rPr>
      <w:rFonts w:eastAsia="SimSun"/>
      <w:b/>
      <w:bCs/>
      <w:sz w:val="16"/>
      <w:szCs w:val="16"/>
    </w:rPr>
  </w:style>
  <w:style w:type="paragraph" w:customStyle="1" w:styleId="tablehead">
    <w:name w:val="table head"/>
    <w:rsid w:val="004652ED"/>
    <w:pPr>
      <w:spacing w:before="240" w:after="120" w:line="216" w:lineRule="auto"/>
      <w:jc w:val="center"/>
    </w:pPr>
    <w:rPr>
      <w:rFonts w:ascii="Times New Roman" w:eastAsia="SimSun" w:hAnsi="Times New Roman" w:cs="Times New Roman"/>
      <w:smallCaps/>
      <w:noProof/>
      <w:sz w:val="16"/>
      <w:szCs w:val="16"/>
    </w:rPr>
  </w:style>
  <w:style w:type="table" w:customStyle="1" w:styleId="TableGrid10">
    <w:name w:val="Table Grid1"/>
    <w:basedOn w:val="TableNormal"/>
    <w:next w:val="TableGrid"/>
    <w:rsid w:val="007809F5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Heading2"/>
    <w:link w:val="Style1Char"/>
    <w:qFormat/>
    <w:rsid w:val="00C32657"/>
  </w:style>
  <w:style w:type="character" w:customStyle="1" w:styleId="Style1Char">
    <w:name w:val="Style1 Char"/>
    <w:basedOn w:val="Heading2Char"/>
    <w:link w:val="Style1"/>
    <w:rsid w:val="00C32657"/>
    <w:rPr>
      <w:rFonts w:ascii="Times New Roman" w:eastAsia="Times New Roman" w:hAnsi="Times New Roman" w:cs="Arial"/>
      <w:b/>
      <w:bCs/>
      <w:iCs/>
      <w:sz w:val="28"/>
      <w:szCs w:val="24"/>
    </w:rPr>
  </w:style>
  <w:style w:type="paragraph" w:customStyle="1" w:styleId="Appendix">
    <w:name w:val="Appendix"/>
    <w:basedOn w:val="Heading1"/>
    <w:link w:val="AppendixChar"/>
    <w:qFormat/>
    <w:rsid w:val="00E0387B"/>
    <w:pPr>
      <w:numPr>
        <w:numId w:val="57"/>
      </w:numPr>
    </w:pPr>
  </w:style>
  <w:style w:type="paragraph" w:customStyle="1" w:styleId="Appendix2">
    <w:name w:val="Appendix2"/>
    <w:basedOn w:val="Heading2"/>
    <w:link w:val="Appendix2Char"/>
    <w:qFormat/>
    <w:rsid w:val="001A23C5"/>
    <w:pPr>
      <w:numPr>
        <w:ilvl w:val="0"/>
        <w:numId w:val="79"/>
      </w:numPr>
    </w:pPr>
  </w:style>
  <w:style w:type="character" w:customStyle="1" w:styleId="AppendixChar">
    <w:name w:val="Appendix Char"/>
    <w:basedOn w:val="Heading1Char"/>
    <w:link w:val="Appendix"/>
    <w:rsid w:val="00E0387B"/>
    <w:rPr>
      <w:rFonts w:ascii="Times New Roman" w:eastAsia="Times New Roman" w:hAnsi="Times New Roman" w:cs="Arial"/>
      <w:b/>
      <w:bCs/>
      <w:kern w:val="32"/>
      <w:sz w:val="32"/>
      <w:szCs w:val="24"/>
    </w:rPr>
  </w:style>
  <w:style w:type="character" w:customStyle="1" w:styleId="Appendix2Char">
    <w:name w:val="Appendix2 Char"/>
    <w:basedOn w:val="Heading2Char"/>
    <w:link w:val="Appendix2"/>
    <w:rsid w:val="001A23C5"/>
    <w:rPr>
      <w:rFonts w:ascii="Times New Roman" w:eastAsia="Times New Roman" w:hAnsi="Times New Roman" w:cs="Arial"/>
      <w:b/>
      <w:bCs/>
      <w:iCs/>
      <w:sz w:val="28"/>
      <w:szCs w:val="24"/>
    </w:rPr>
  </w:style>
  <w:style w:type="paragraph" w:styleId="NoSpacing">
    <w:name w:val="No Spacing"/>
    <w:uiPriority w:val="1"/>
    <w:qFormat/>
    <w:rsid w:val="00430BD9"/>
    <w:pPr>
      <w:spacing w:after="0" w:line="240" w:lineRule="auto"/>
      <w:contextualSpacing/>
      <w:jc w:val="both"/>
    </w:pPr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52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5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8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85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53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59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77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33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3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3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541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666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0" w:color="FFFFFF"/>
                    <w:right w:val="none" w:sz="0" w:space="0" w:color="auto"/>
                  </w:divBdr>
                </w:div>
                <w:div w:id="393623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0" w:color="FFFFFF"/>
                    <w:right w:val="none" w:sz="0" w:space="0" w:color="auto"/>
                  </w:divBdr>
                </w:div>
                <w:div w:id="63945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0" w:color="FFFFFF"/>
                    <w:right w:val="none" w:sz="0" w:space="0" w:color="auto"/>
                  </w:divBdr>
                </w:div>
                <w:div w:id="1056975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0" w:color="FFFFFF"/>
                    <w:right w:val="none" w:sz="0" w:space="0" w:color="auto"/>
                  </w:divBdr>
                </w:div>
                <w:div w:id="1816214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0" w:color="FFFFFF"/>
                    <w:right w:val="none" w:sz="0" w:space="0" w:color="auto"/>
                  </w:divBdr>
                </w:div>
              </w:divsChild>
            </w:div>
            <w:div w:id="103870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399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8695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090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391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421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493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6" w:space="0" w:color="FFFFFF"/>
                        <w:right w:val="none" w:sz="0" w:space="0" w:color="auto"/>
                      </w:divBdr>
                    </w:div>
                    <w:div w:id="1966231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9156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68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4145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426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5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05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86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9" w:color="auto"/>
                <w:bottom w:val="single" w:sz="6" w:space="0" w:color="CDCFD2"/>
                <w:right w:val="none" w:sz="0" w:space="9" w:color="auto"/>
              </w:divBdr>
              <w:divsChild>
                <w:div w:id="994185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432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823553">
          <w:marLeft w:val="0"/>
          <w:marRight w:val="0"/>
          <w:marTop w:val="0"/>
          <w:marBottom w:val="7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68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297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6845825">
                      <w:marLeft w:val="0"/>
                      <w:marRight w:val="0"/>
                      <w:marTop w:val="5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616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0912895">
                      <w:marLeft w:val="0"/>
                      <w:marRight w:val="0"/>
                      <w:marTop w:val="1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7026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4260975">
                      <w:marLeft w:val="0"/>
                      <w:marRight w:val="0"/>
                      <w:marTop w:val="0"/>
                      <w:marBottom w:val="33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474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89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50575050">
                          <w:marLeft w:val="0"/>
                          <w:marRight w:val="0"/>
                          <w:marTop w:val="3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01074940">
                          <w:marLeft w:val="0"/>
                          <w:marRight w:val="0"/>
                          <w:marTop w:val="33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32059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55909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241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503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717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3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811517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08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177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42013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05966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232158">
                                              <w:marLeft w:val="18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0027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18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6638049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479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5690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8728443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583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0661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751139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756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097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754652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5944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886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25816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426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666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980414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63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58003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57233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1103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9341560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417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173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6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5546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564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7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6" w:space="0" w:color="FFFFFF"/>
                                        <w:right w:val="none" w:sz="0" w:space="0" w:color="auto"/>
                                      </w:divBdr>
                                    </w:div>
                                    <w:div w:id="146905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585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5938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0943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9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272173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570894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414662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621494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2082629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6391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5432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262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59526529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5684077">
                          <w:marLeft w:val="-51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728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650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18530519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63675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7819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9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0618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993689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126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01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4160549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35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826781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8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0015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3649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690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501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18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87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0692902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9198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37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767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030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54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7199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459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12079667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4364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1704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524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615789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087187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185483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2037610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23828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9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4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6198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295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78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372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92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6" w:space="0" w:color="FFFFFF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64973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702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5101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47790932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4291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325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524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10129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334725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596473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829399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56424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5263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5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867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152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0025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15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6" w:space="0" w:color="FFFFFF"/>
                                        <w:right w:val="none" w:sz="0" w:space="0" w:color="auto"/>
                                      </w:divBdr>
                                    </w:div>
                                    <w:div w:id="2085293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57302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53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79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319263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9148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4653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797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603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100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76695757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962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098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5671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817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8057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171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998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402459">
                                              <w:marLeft w:val="18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14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12148415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183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411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43072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470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76737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81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217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9712243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475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02569200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674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07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27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8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43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28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5483952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6400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008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91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9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0743353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87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43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1876921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3066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843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8797367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6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4953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153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970720">
                                              <w:marLeft w:val="18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6003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24301756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788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119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17649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9580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399767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94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5266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6599098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44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205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2862170">
                                          <w:marLeft w:val="18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408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79472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96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9250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69720249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11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3502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45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79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3596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6" w:space="0" w:color="FFFFFF"/>
                                        <w:right w:val="none" w:sz="0" w:space="0" w:color="auto"/>
                                      </w:divBdr>
                                    </w:div>
                                    <w:div w:id="5556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67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59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179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39309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4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323244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98142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13255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  <w:div w:id="11719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0" w:color="FFFFFF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92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949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900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02136797">
                      <w:marLeft w:val="0"/>
                      <w:marRight w:val="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2697955">
                          <w:marLeft w:val="-51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175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586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164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7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53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527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8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113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0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2954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497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013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2723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48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440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14822">
                                      <w:marLeft w:val="150"/>
                                      <w:marRight w:val="1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9009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7277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097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6622803">
                                      <w:marLeft w:val="9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7675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4071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8941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890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57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19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730353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8984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133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853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921336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566733">
                                  <w:marLeft w:val="150"/>
                                  <w:marRight w:val="1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3631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44078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736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021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7893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40178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8353998">
                          <w:marLeft w:val="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2047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75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5718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024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991272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66686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1341480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7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876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151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054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756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22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03415">
                                              <w:marLeft w:val="30"/>
                                              <w:marRight w:val="3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51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49837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9023210">
                                              <w:marLeft w:val="30"/>
                                              <w:marRight w:val="3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234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43808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3542567">
                                              <w:marLeft w:val="30"/>
                                              <w:marRight w:val="3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120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16336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521996">
                                              <w:marLeft w:val="30"/>
                                              <w:marRight w:val="3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207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03608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823181">
                                              <w:marLeft w:val="30"/>
                                              <w:marRight w:val="3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99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919561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048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2135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70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32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025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31000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657064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8295669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387190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914689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90296126">
                                                                          <w:marLeft w:val="0"/>
                                                                          <w:marRight w:val="36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4695949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60916225">
                                                                                  <w:marLeft w:val="63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592551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606815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4268498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6385328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16066000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46631607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87924530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6040811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6909304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4247109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45122338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3443776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530104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5481383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478510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64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306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25386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24074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360621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242026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1049332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96835700">
                                                                          <w:marLeft w:val="630"/>
                                                                          <w:marRight w:val="36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173385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0917952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42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3163561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6818762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81471109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286242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446925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1642397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12929034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9056525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501791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9302624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9349563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75879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1734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07974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84914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866775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00098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568001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99266263">
                                                                          <w:marLeft w:val="630"/>
                                                                          <w:marRight w:val="36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2804801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846519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42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714757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6442507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71620025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4500235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458672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1964148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9558991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5650227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976082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030494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8834041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0931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4834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8942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30500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01959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719192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1023139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7724461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5520992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2342204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730949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653822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6047014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3490722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717996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0548678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9984933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7187684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031621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6988490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259206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379459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5775595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741851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975530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0166386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373406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2713296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316119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0995270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944107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8143617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7731590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8469287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1813428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0210063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4701787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582281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122412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965469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7564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3955884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7888588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9217027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83296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550339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20860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473415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8172877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3819826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4388166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266456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9076542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300443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697574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1132189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287689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40089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9725199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600213733">
                                                                                      <w:marLeft w:val="63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003591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2107123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51709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896285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11577143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6673696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67716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3749829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906959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802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2172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7681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7503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80616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7475887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6830938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2640868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47285800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518953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4235960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2596048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350134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49392593">
                                                                          <w:marLeft w:val="0"/>
                                                                          <w:marRight w:val="360"/>
                                                                          <w:marTop w:val="15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613419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1359121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675452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5337461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05434827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89623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8066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5899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31905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187377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444341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4301259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784708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83317021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9860200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5547577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473997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227900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1376744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6798116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06011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641020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2265278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9509892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56246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0097558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438057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95095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9895347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980697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3110965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399026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7812529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0419690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9074652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38371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831422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144747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032030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530289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814457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94899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7154106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7046582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9168277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871618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726553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659340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3700180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185591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726063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765013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6718496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285339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2340658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0380390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207429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00344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5403821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665569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244507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783163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1819615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5670770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2208951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989766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105382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5704452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034436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415346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353899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9907816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7368461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664063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513494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018912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0857183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5738964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3964928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09594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2802864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657067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832457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0699388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389572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4645794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0194732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8953340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0908050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514163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15399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3913256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409184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4912032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308467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4119776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6151605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2539200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9587490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847117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4269008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387095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7011601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986899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854420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785095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9225146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2704329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0242940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506088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490036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0507116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876934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600897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582230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5116306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1731029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0383982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9283737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8401511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6021843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9159448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9300809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401537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5310814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74582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68236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4977220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420763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5256868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3172272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1149616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99744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5792957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558799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0524746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5699439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85664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4770256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5117986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303493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4510430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116028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1657092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935009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187451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114402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5377074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1021939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6155672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0608321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455465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6330324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6568732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2591300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948888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66126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633307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1947687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90387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1510874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816054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2529597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396437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3074471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4255510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5100960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537155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9887660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4275902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1452365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7734656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189272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4884085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2004106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9789768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40125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0070252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544073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6498406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860510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60213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723778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937720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4900378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313399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6685993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618888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4828701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95710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4955252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3432772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182715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605457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4778485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075564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36460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490190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7599777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2554724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37720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1699267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834180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8877188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2101623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859577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135663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0453547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3105013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8679497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9871815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79666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7198172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488233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5384784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2664797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947279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502104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0419078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462530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7158037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9657698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527175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19903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853065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12168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8099580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2097183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4201050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281619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422447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71559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3044888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782223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5559366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931394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8191840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4113642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6965883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5265936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4470256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6511328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3740685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4171680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998403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0899042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060731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299051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403894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5891599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8264182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5190928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741362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589360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7586815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515137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87105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631094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87900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8153234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099566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491127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607361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167858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5278854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5545533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77495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3558538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74061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304527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1842569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2149668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4509309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6386658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740990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190228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7579105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944856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5702717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5688880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570208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341008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7364765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752971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601759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348991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4131228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8824848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33074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6255912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303153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9384458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1694467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784200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443291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2398370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1894191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406551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7244464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361507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5179790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9946938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469333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5408711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999435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149018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2634681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041042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3138732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0806784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939521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174273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2288368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35701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8003852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1961554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595113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3686229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5991733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8800922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6870118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473600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262328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1005404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074290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0103509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900313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1147229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0018896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0510952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693775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6043110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90558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8075941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403061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99989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4529505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395622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701112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907491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7147203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4191782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6514349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34480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7841139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913242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518394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7508334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308351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791800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666482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077131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3512758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37862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83968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4293303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367058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8584028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7204670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184724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121834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637006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3294320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6379555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7532337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2298460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2941434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197165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2802339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8637927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213571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4752306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553699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5057152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3603374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9807539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2842337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374839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63137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0817487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905562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1706115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8167054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701473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13443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4941275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4729864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4545913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2045039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3591800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84185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8075701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165333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964232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128612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250751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263275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4380081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465785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570323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51640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52126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5959039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650819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9682035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045808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7706721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8769871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437422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4984866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1187524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801995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2961700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2868689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0040363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4971320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6993381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688979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289506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8581390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505541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89250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2176541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1896620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992671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318984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6517283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2991601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950370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671362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5896738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5240036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461452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598788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5189065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3233295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368223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3647325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5075480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1645950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550916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380961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5863636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44251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459666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4222779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51550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1126040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0490081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8717052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6731437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165572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1717646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599482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2441541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178975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131290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2720164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1215618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0744980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5703452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7226459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6595962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9358390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6523774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2200697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5974461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791794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548338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6073998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9584699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7072118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784062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751561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2784543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6793032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395566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762243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498943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086279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416839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75856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7277135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8281058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9975749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3979501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6943334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6511249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820802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523396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331736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7345853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5142073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4101457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736175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908760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4746532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8319430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5326889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1827281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510092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262507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7158723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939338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8028457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9448739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9842518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3669851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0770780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9780603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365466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289929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5339426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983373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0183471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0353396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131152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2549144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811372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1379892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4336835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707728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457647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317834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7796883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475367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2656855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2227300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046073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4340954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2474617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101070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098933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039313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856583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267003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6114774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907239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480721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201602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714164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2913912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292375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452733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650280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65276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224205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828659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0708572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648611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62880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3748671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2979222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203681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660725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54824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6269665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128349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9198027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2733085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477482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600393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5654633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364658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4391669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6091385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61625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3451194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2387800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2528975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037355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0163222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9383606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4258707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3766186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541934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819044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3608852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2694629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42200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3282252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859133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9183677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078616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6909743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3981443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926226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9585706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9642567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4421342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822089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785825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375874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428423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9198157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4239475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4552130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5823884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5431732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013095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1996638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875823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4893436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181008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410992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569339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3326512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5412066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476656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5764602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399638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7724308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276828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472549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096789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2994217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3379588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3911270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5561613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6072517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249838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456918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487516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259878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5069403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580563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807725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065365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0743798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613261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685357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698099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7717489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5294298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848812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63425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0520981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1343173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4957674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498213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6564254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1512422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017559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621903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4830678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3773068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067372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503072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325568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5171512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2537948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885759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6423364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64301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065873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192054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3027798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9307454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401211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475222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78185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4233109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39959545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0749759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67070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2767089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4829430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73551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02713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204496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897506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1127586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7613192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0954124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2841668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677652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2473006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343021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2179738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2726323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9533577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100127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413024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896004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155932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031835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4765578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4315060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1875100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7453938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8600629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003840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869480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4907344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9762934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171371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796601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9501728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174697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8604330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886951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6759658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9501261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572813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80793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0902448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1759910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2436372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180852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1170665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2343273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171416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838943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7069730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132273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5955702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2601511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707537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1997487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806652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7309156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0272970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928016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8163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0311815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122931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6767369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4234606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716810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3607845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800484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94599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0234920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5272699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38147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150893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9451731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8358591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328321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731772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4799474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8801573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640128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0073191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667669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694334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5934827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3095049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4965945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6822803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7927476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2835799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889445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921744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43580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8758161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0848103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4814303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2363010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305381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0651009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856276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8598072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4787013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089626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9420672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077375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748074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624253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863035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0890129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4152199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8971038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12761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546586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4336109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5865680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9492178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2571707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886496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370728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2023556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3969726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2579609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9530410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341767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170685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3149973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299305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12465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8177425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5831070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2258882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392180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5654689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886303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2883785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3186145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9249551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352828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3518700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2880960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225289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9987496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1346284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6815588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8555388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016462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203863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941029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2488268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3635667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3696557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623913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904935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3920301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6854422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645797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2076098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8203878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6495335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279125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7619793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8052457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6255447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816775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3151033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7521090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279277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4240920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95728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0500243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444181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7759272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81835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858653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9977333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211722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775220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67734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2994851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510314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7118641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8034343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927377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481161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7359247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4151515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7052918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8700653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610953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036665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166329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993953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9721767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953790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8781074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536723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135312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8025015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58792927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290394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842375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7002882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3299544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583029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1665178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0872650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732497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636804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6688370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024954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4633604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508231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081639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6759311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46014708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680029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9218985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2079145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793099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32020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1892281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200106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194409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113803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245526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7867365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8661157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90375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141900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7173922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7752713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2862683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809710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848030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095446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4619434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088085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049320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5957005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604049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437388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40227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324430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2256053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575100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971837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7739037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2567238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914225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3244312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1000245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8274169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9407214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3907405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07610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0458434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224815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5069511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2740597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148943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00087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1360462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9434364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2125314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408911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6977658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9947860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110282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0187820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8630679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091628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2713973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7317613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9385210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718685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6632928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433599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042478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147268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4833512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246250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0760490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3506892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6726006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337896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3841348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6710179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1510811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32042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48078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510361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3913490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9056954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9155784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518192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672545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0490146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734577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4969352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339385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49309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6643918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9256469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703097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730059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14861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900293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6924170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7515421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494676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640154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56312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332861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1309524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1299622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0450525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7783483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3440138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3980627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8617970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6022098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394992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089110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182373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906897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5405293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8101036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5934981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7073403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2394006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8637441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241437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7146882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80366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8323991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1622057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636126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545553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790985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1409400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9638314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68656511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369304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929901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087682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2164400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6837141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5847888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7539207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145762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221327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4754150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0356167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917305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20233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689613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1128214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653316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5744883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7122813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3856417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6536766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9027553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061754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2447897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124272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8403185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5607277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6993172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868402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2486245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1444245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773404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3959278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1535202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405948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281029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782097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8983880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6353516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580985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1712464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830746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2491733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4326155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4981511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8937312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1159241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594231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2041532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8058656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804289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2766450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312555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277467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9432708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5382120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3176007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199284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8413472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497652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288369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4406921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6471732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7963076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146317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3108613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690056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9036190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642973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0190887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8378329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5434793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117719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5399645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3779822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5612445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532413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741776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1970632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1264189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28027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7188179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807765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0524704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5271962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889607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732209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8083608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741789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5771532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62336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120772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3315312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164296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7141336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8799155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402149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6991277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3390958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9063182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2891544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294337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64268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357805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140833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45374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9967095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5763264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1590549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114545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9929849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5473341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024531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880439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6657425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3861180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9330181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3922348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4643653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801321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1195763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0690139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0126442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700241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622561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488225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5590298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374998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56653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4040719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6117135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06122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126745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9820261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5789414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205269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1809864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637455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221391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737817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723216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9534145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969377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1330299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493163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31618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4098554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9437842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3478126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264347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0031527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372143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371894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9240210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392765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531435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995164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077108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308754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1336741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169085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7929261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370667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261890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717885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4089581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8025616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473459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806122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4300399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6258885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7456610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0508485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900336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3013364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1835654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511891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320987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252284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709856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770825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92066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801646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896167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385527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8044427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292216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515346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3855950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8154286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8463108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1839927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0329502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009086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685140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837030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944306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5640856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529543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1031849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4116570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6842892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2218719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5311279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765274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5702487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559671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6894456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8838816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5400010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3904274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776852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41692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3372776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536441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512668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8874081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303218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8871987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569612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5696607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594641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8306988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437072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3564270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1087368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0338343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8058476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2324635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8406054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1538412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6036106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6492574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6249626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73892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3923423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4538723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958775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8110483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3150552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8224524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9684638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6556429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65006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055615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9357587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6681168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335393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236230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501086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8499780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1407841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441767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8108822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766173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205675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5975072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2305214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121578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1528808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265981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9086130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702385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8266567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8232525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969383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19467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70583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0192876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846818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742404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042322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018095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4157445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3561535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851465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573512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77009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231205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9378235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58244889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47913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4083804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163298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0052661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4365113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878819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3606055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7426066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3927007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7467562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526278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5087505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167729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326100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9243136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8807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881099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763165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016162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679495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6562485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193202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974318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4954643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689168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402022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5249174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8999585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2488665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966846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73480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9546846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58249491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1703148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6270740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714957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39882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471322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920782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692177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891944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1940734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9807510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4956156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325868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9983384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874837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1891750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3385380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019847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6936174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7703329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4238718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2812718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419026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566204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52884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6508690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370066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2394435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0861726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420890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4404443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642292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5277643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4815546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6164284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342352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059496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00875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182930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097280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8195388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7159493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282875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1045230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051806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5591962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006149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362983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433338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43675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1705478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8943049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882654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485315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4814232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5984176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04477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6433296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371709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5982606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992521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3247753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6790374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2532478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371910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922061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716758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0803327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30051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34582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1300623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522128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4457907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1073886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070721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887578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539276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793124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7550067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4108085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553988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147411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4769948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555228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7196616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37943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154478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0500378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6644766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73013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92632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0721243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912496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6631495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5788140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1124375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487870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294492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369726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258619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5520331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2189332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382305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7886051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4471861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782206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009099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592608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349356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143526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486046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927537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3050884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132679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7272480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7634511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8520986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6304294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218350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9631355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276128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1281409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0616800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9164977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701795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455342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3566681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0566628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2122589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469930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0697899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2256111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5886609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9370697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355114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7108868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3546001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8271402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1457444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182841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99344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3842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8130586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29362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622324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3341896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871556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6132000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2552206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442097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007613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783430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577021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5582841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989773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677847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0835767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687916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0494317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0514593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533061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4899354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378652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27688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4822680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553621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05116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0584639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979807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522335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980134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604427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5718240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912085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90053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7517121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2920058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1020338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061391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443266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538814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5858213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614875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846258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9508251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667919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235806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731594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7608329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57643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8575925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2675231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1259212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6922860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8778244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8271935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7538818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5752248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588049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2381160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2515386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5578340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7988485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2171950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7482156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825240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038985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937052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1408245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0110860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1238971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5490196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029652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527294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303769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9027714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702011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094621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0833125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6384128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49839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105763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9056788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527013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250272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3423726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9386141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396517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069367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7787476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3603112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674648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193419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7146408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058170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8273222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2525637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978645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4203321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3071638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524757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0394737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255384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2254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1339187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326520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2245018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1365920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09794945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3086019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629761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487855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2377546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311229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816446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06274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34054549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6368589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3396254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0299693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8382824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080726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56807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5546751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352288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371974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7217252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867892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105197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9140971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076977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983808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3414047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6808481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2953858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597603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0900950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100054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6386203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9469201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2133349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081605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5199005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8668295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203763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7152847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269154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05628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2563203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689702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4072501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273873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1937413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60727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2040047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738825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5362349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9092046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541444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2355081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8824527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3468802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243432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2585710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415727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242924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043270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9951481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015704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715847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2426699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36321365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489378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45561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5194872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0315958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2842504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931434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2851066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4381405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760552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7235815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359167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8518216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9022730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7376205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2841662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1663665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265807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413064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026511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998278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4313996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6555879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0981139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8936654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8051330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912691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5479821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903414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204277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7105353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8779695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4302280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5829319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9510848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8916718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8502459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549320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1520385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8972393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1495122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8593805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6760020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47878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114279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2526699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841947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922598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6428663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813170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836335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4083053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0321850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118031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000150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2112664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878936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7957310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9696089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7855351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875472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292238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7850237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351940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0616152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925951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921470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08927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4631085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1988534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1192079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357366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2077453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5815225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275073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291237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0294844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4806496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5165721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017112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0109133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3436775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953353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466152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1877507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190536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206372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6904650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471605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972523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489825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1558005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246327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403759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9188625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7293177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913203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5166398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6426503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836312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108548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251756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3249712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013589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4363333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4234663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8048446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039362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1094457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2294778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5237393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0021196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6794351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4973274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510023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6468685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902307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9825182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7912628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941195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895353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0933407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7448338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8978164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5011383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204174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541517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52567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378360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224585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4495600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925454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0959958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05778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566097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5593910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7653194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1305100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205651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4693791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526228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385892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9554944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2034363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47197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350544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7706392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149338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040347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6322676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8631449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461109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9859131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8528305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4370030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5350372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8751968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8315048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3912804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5510004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790671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7603141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8221850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15788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3791692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085391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752025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5040242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8368416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1630027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414757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5799258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7356342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469325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389944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6693943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710358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3464615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5620630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8538117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2599795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546604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053023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56487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495420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849209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5931823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937163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3351639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69708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8870505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8702295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9199396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028303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7782291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292793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22404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927714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427665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8871340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7721410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9035867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598994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2026859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454396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0568458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941977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63918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9745449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310077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5281558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2080728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909378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270349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7789662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917475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9519867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275720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8484586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1511783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5933780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3798716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9945374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29309755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13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813818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905465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8088321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6532743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92227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093521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079878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0748401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7423717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0130288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986889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6284457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6380785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1716842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089451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6542889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7952395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4799893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23120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9790653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0141749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6873199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911124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055152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9494447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4110158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8749427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956998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8863015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289914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010429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014261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77032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228827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495903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8508459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9994871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5143015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9302244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070390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0201791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5974178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0503883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199630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538440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764501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192382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6786905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038384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4670233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3698602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0545921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3184151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0615943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6181839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900820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74523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3820152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521549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434727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9960897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3754137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167826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0081898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380719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4838090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7649524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107065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8047762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8540560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389671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6734938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908107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253322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823383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4185629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1749885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9529319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081608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9795444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3647148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499573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9331005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4367300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99376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151246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482127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062509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645163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209024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509695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671193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632904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404816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0762346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242552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7195498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5288066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4358056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065434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510314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990086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5741118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455500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3942817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1568337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184477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1328677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7373109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4971180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8188295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866587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8209296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534235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4535708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9985907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9498967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021840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3038233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8505772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2953762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5208348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8412005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9907340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265940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5106953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1285299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9551912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379736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3324713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8576157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0480931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4662833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9653372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8651661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8856240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4348483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400869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6627095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7101887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6169002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0175702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2032268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0473647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761592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255679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4694098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8653950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3790500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4230894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928484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0233016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2469081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7007586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4964924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346196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11190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9480717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7874000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4155790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3457538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304026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476459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2561637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5082956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792642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187171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4344417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5769176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1672783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0717937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074546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151040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4387120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2877157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8863406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6153030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498905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7615176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3840665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811443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0397207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5983246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5342712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280912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4985971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8377216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0348705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429658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113001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9035788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4443529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76056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657370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0950643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8898776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6951944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153197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50927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9302555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4322999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2292251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4951099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8453385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4496218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507811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218032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7679721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487792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2394690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216721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7232047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1480101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907975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8427050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1825802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6730577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5290640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770664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3007381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214657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468993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6313939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260769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407468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5258024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188282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156155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9773198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8308481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564841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8134195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21153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8017537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506507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75552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298683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5967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4980504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0959015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4942249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97636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0439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9174748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8757219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118851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8851312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5549269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3000435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993734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2552123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1009566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0788089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250195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3732876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7950607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155859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5726040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8937374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5069794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4844652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5781742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1456626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156272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370705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407741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0885580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7831583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819315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4870134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7983655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8664850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4907537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1657593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172550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0326127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991651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9656920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5773313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5341626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5448801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923064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7945699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504771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1692097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3490099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961946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921137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1067957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7546383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4380480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0051749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2418393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358596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2683161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2679677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4061083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2726225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532675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655140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5961027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7275940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051408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871186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99541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3002866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3685096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6407726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89325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516375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6225292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0663056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7931076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2033783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629859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4695064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1025886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445619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392567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5413560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286092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1328346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8869844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1296903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1610195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685264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073877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5176086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4652535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41501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539148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2362860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9007690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343171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465607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6913163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1596009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7378347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6806220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804786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5500479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547357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047227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0080264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179250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3856059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090281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213482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397636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725882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8684066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469506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842446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453756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718474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7905619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865430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8890634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5411588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288087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3260597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9655032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639700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731874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635400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3526723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992388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504519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172759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1826561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043450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6257665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5992947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2815447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073150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530591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155902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849625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2977200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398721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6349438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77249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0143330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0040566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691042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907618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227529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2508362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6427314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340057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2318636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4148115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3362480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650389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1451198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599326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824696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544665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155241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734778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3193444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3826853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832436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72246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8555327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196773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0055320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566593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2797290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3813522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333965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838638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9788397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609484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7474064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1470353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2492178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297928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2445611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699303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512751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6846561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2572875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6523088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1680033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967303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4308245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2499589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0410455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9843361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4172521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866307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264205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7742637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1219746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383020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3777916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0309217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307434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9509470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640301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014350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9969389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1174763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4512049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0384368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55315462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748146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3426129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3637080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58230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8311361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1737284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4629462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180128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6321113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61765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418353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7224860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9031975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4299590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1924403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526127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5104583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17043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499524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764873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5930627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631104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12105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451477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4438873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8641164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8866513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265763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7960831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872709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902857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3142521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8833718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1080605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355747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458189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959019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786545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805241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1564097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2290305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06442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3665666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338324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499799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2302589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5356284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7047400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1706290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3269571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4681421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763412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3662084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4101836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7085211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6911837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844333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6284999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7894856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9231698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750937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9766094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0138398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9183108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828287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7948802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068755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8163544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772286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250878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904074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060764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483128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531154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8589946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6101772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1905244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094799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1872355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69981189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6328301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820961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533191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8000005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7247576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8324456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0783183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617185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270469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7445012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0282426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46112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83078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6502462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949113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924595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344471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9552983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274943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8738028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4898508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182374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3882275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530017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5626370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4385481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6860630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5033591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3069360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0035905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523316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4379473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213980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551506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732938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1900100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3473485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986636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853336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8615810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6333019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3578138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96942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374371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513626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746951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6086838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6800240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9178023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894535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8809020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939249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563707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7389450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4063677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873384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935529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0276688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0122434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8655057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3732378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8346244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437485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6980633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5056993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4995778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7169500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3023517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265193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336321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9252907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71246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9229189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528364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7244166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1432497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6298879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5967770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2437647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320521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4033461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43733449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550710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6600116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1353509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3103831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517405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6864788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1975346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730357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334786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33036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231660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5857380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4911822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476897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7340547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9789268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6949637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369511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8379311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990935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09091859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9978389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4754690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1016427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707310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9881891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0532813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771397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0019134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6151344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122809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8338594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9701985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98889803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9107811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4373390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2519520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4101111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928172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797220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697999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61244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671382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0590229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3802807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2341056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3186769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4230468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845483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9301157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3950868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85152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3905092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47147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837748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778757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3413322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716000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329381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2630153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1922450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0871705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463707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33598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2450873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751544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4149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4544847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2650089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4544412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352301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2577608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9901726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874031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2587044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997932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0599804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349906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4305421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412163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2753315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012781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360688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9045425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922831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08793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6290122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687177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97366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4197734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152748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053020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6297700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3764700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528834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9250753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245319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1035557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809514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3703664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7593885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1740591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03442350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297175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480565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9450377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427941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422448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0341503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3751069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6149559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9411482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0988607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256485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60642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8835217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418330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798100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1482339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5219990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491468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9125712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817312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5498515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696548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34664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08960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8381454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267631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7040566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587209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67819618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689241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9287223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316874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3859230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4186570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14749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1185859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3502207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8664205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7679930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6600323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866972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168107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13289375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797809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8363648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509720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5750337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36861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248094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3299185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4931073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4021152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2201975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516728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868636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3531342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0837054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7191793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4700521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0510702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2008909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0921799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4033390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72150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4121653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241709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8415630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1596621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9234446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7772982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6144887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6921851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078963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93784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4145872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628481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4027738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495888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3766794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706121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7302525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308710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2191967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951562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9116126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4267258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524465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2652217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1370703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5581815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8797449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1080647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52763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1468740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154747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089594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5891036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494205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1662624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794549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5717538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2330722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923944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679565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6020759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8569873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5443959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3697091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1539882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8011897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4799441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7178779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9476192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228467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760009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0641758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5943744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4762037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3911390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3713173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45434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7812761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98038202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7502711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9421990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9423875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4245198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4530922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4168949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589119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088479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0012169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1539804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0304669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1115915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777753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827977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4853910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329317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168181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3110764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599364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990687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8772157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1078985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731069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0287393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89416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7224100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4986590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14255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4578248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8943556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4127687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3525952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331413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5926418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1299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293615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389077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7119850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4813322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0790922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6696239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559345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7821089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4709799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949798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856560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5192437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7204017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257861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5723954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6906150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0696538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2608293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8012570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4860033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898688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8660151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440054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25943412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680640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6435098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87363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4577530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6045300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8956986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5326278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2123247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3105459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6052470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823285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9812238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5082253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6303821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235123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3301397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8393751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537973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4575266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284833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984979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7364507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73928379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332737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7243073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4189192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9259995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34902441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8387143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281917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0197127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14274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806411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8238729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0051751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0852096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894087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3260927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1918033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9161258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4042625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9718232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5349254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2024258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6783877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2067643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628920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9988598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5933095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8242164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0391695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9551714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2902889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3015922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30259448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0220136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218201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410543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395932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5239280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5870942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0510976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1432279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615303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09465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2846606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137907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9619446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4730321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3698960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231718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05291931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0718956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568055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0193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2331278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7293605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97768171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7110378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862494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228522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78931948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2541541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1589740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895370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72943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265872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6933001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0864499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7919085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6512161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41451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7682395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9537974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1806317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4624255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3543209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7192866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2457170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93021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7054511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6979550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146457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38986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4588844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2888444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3673281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9702290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904158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55147946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3645478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4213069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362065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182895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4621757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7189874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1301211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5732239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6377550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519176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3342621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2107330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7620670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75519923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9343197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65827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7162527">
                                                                                                          <w:marLeft w:val="0"/>
                                                                                                          <w:marRight w:val="15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16684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885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84760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72059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888727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402088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0681470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47210348">
                                                                          <w:marLeft w:val="0"/>
                                                                          <w:marRight w:val="36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563927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72569600">
                                                                                  <w:marLeft w:val="63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7764204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6350866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90055596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3271740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5555828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62950802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01591319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3776350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114236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6168090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20764210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8185117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557438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9007227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1594844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5974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730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10776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9812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9360674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897586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882725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481474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62662358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1737934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471252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3975571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6391308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949451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46130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1174765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45087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099371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084883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4623018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4489666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8868256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127570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1770532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501233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8523020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3138896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809732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7572104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232604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178197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85078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580090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38930312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984217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7911712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6903539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3563923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4789475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1871174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6569354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0484714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76053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8326461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948470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925844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7566548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2493338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48376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6618709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83988442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30921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6995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4510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3838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489625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0143509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7743322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1364510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83372054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8270373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137849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257876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358415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63618327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3465214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52494095">
                                                                          <w:marLeft w:val="0"/>
                                                                          <w:marRight w:val="36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180964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95787795">
                                                                                  <w:marLeft w:val="63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188558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130670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20390089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28850508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30423426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35326677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4275765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86937452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64120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0447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649254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89324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520559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1251423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2505277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15890119">
                                                                          <w:marLeft w:val="0"/>
                                                                          <w:marRight w:val="36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007089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70478142">
                                                                                  <w:marLeft w:val="63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28324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89953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1844383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81109653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8232049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03777872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65780128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8656317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1020912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545733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26039002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186709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416764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8644082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1713938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525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867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18236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39250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34337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964754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32757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71735201">
                                                                          <w:marLeft w:val="0"/>
                                                                          <w:marRight w:val="360"/>
                                                                          <w:marTop w:val="15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7331292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7992872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457992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3706857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52767055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517443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48366264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3594443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626312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0575634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7723193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05883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79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62470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12485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652622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927342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6946334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162891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8223753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1249955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890034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7728766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9657648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095784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6962959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620829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2395406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0939826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79013263">
                                                                                      <w:marLeft w:val="63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0400376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0849156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5375200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796774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915282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1029600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727098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551232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6346115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585851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3038027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6314876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865168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764922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2245158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2680265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2224197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15383272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42920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4242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2735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9483670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974052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229288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8466953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577616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36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631988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1746689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0806793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96842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7026096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732387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8757742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9968610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2108478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6124769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1460478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2642842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626275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241025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3142962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2574450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5420402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6318217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2717846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48053989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2375929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9128751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870851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748705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9205829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4648886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8722823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97337135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405364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735983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8632345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3770011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9826053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563385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4665720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178063974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72168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0253319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1431688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20339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76546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9338032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1057286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  <w:div w:id="20077871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8781780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256264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230319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748439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0712547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12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8069335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9327878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772359619">
                                                                                      <w:marLeft w:val="63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0200273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5136483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4891841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91474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51120174">
                                                                              <w:marLeft w:val="0"/>
                                                                              <w:marRight w:val="12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817181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05055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0610302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390096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02245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601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3555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8796118">
                                                      <w:marLeft w:val="0"/>
                                                      <w:marRight w:val="0"/>
                                                      <w:marTop w:val="24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84327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429525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9321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7989968">
                                                      <w:marLeft w:val="0"/>
                                                      <w:marRight w:val="0"/>
                                                      <w:marTop w:val="24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882518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860558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807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30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3923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7772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48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package" Target="embeddings/Microsoft_Visio_Drawing6772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22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0799CC-2E82-497F-8C41-3B64A3EC07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0</TotalTime>
  <Pages>27</Pages>
  <Words>3787</Words>
  <Characters>21060</Characters>
  <Application>Microsoft Office Word</Application>
  <DocSecurity>0</DocSecurity>
  <Lines>658</Lines>
  <Paragraphs>2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em Bin-Hezam</dc:creator>
  <cp:keywords/>
  <dc:description/>
  <cp:lastModifiedBy>Sultan Alyahya</cp:lastModifiedBy>
  <cp:revision>5</cp:revision>
  <cp:lastPrinted>2018-02-24T06:06:00Z</cp:lastPrinted>
  <dcterms:created xsi:type="dcterms:W3CDTF">2019-08-21T16:43:00Z</dcterms:created>
  <dcterms:modified xsi:type="dcterms:W3CDTF">2019-08-21T23:17:00Z</dcterms:modified>
</cp:coreProperties>
</file>